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27F8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Національний технічний університет України</w:t>
      </w:r>
    </w:p>
    <w:p w:rsidR="00F327F8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«Київський політехнічний інститут»</w:t>
      </w:r>
    </w:p>
    <w:p w:rsidR="00F327F8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Факультет інформатики та обчислювальної техніки</w:t>
      </w:r>
    </w:p>
    <w:p w:rsidR="00F327F8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федра обчислювальної техніки</w:t>
      </w:r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spacing w:line="100" w:lineRule="atLeast"/>
      </w:pPr>
    </w:p>
    <w:p w:rsidR="00F327F8" w:rsidRDefault="00F327F8" w:rsidP="00F327F8">
      <w:pPr>
        <w:spacing w:line="100" w:lineRule="atLeast"/>
      </w:pPr>
    </w:p>
    <w:p w:rsidR="00F327F8" w:rsidRDefault="00F327F8" w:rsidP="00F327F8">
      <w:pPr>
        <w:spacing w:line="100" w:lineRule="atLeast"/>
        <w:jc w:val="center"/>
        <w:rPr>
          <w:lang w:val="uk-UA"/>
        </w:rPr>
      </w:pPr>
    </w:p>
    <w:p w:rsidR="00F327F8" w:rsidRPr="00C44FC7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Лабораторна робота №</w:t>
      </w:r>
      <w:r w:rsidR="00EF44F5">
        <w:rPr>
          <w:rFonts w:ascii="Times New Roman" w:eastAsia="Times New Roman" w:hAnsi="Times New Roman" w:cs="Times New Roman"/>
          <w:sz w:val="28"/>
          <w:lang w:val="en-US"/>
        </w:rPr>
        <w:t>6</w:t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EF44F5" w:rsidRDefault="00F327F8" w:rsidP="00F327F8">
      <w:pPr>
        <w:spacing w:line="100" w:lineRule="atLeast"/>
        <w:jc w:val="center"/>
        <w:rPr>
          <w:rFonts w:cs="Times New Roman"/>
          <w:sz w:val="28"/>
          <w:szCs w:val="28"/>
          <w:lang w:val="uk-UA"/>
        </w:rPr>
      </w:pPr>
      <w:r>
        <w:rPr>
          <w:rFonts w:cs="Times New Roman"/>
          <w:sz w:val="28"/>
          <w:szCs w:val="28"/>
          <w:lang w:val="uk-UA"/>
        </w:rPr>
        <w:t>П</w:t>
      </w:r>
      <w:r w:rsidR="003C3C53">
        <w:rPr>
          <w:rFonts w:cs="Times New Roman"/>
          <w:sz w:val="28"/>
          <w:szCs w:val="28"/>
          <w:lang w:val="uk-UA"/>
        </w:rPr>
        <w:t xml:space="preserve">аралельне програмування в мові </w:t>
      </w:r>
      <w:r w:rsidR="00EF44F5">
        <w:rPr>
          <w:rFonts w:cs="Times New Roman"/>
          <w:sz w:val="28"/>
          <w:szCs w:val="28"/>
          <w:lang w:val="en-US"/>
        </w:rPr>
        <w:t>Ada</w:t>
      </w:r>
      <w:r w:rsidR="00832F8A">
        <w:rPr>
          <w:rFonts w:cs="Times New Roman"/>
          <w:sz w:val="28"/>
          <w:szCs w:val="28"/>
          <w:lang w:val="uk-UA"/>
        </w:rPr>
        <w:t xml:space="preserve">. </w:t>
      </w:r>
    </w:p>
    <w:p w:rsidR="00F327F8" w:rsidRPr="00EF44F5" w:rsidRDefault="00EF44F5" w:rsidP="00F327F8">
      <w:pPr>
        <w:spacing w:line="100" w:lineRule="atLeast"/>
        <w:jc w:val="center"/>
        <w:rPr>
          <w:lang w:val="en-US"/>
        </w:rPr>
      </w:pPr>
      <w:r>
        <w:rPr>
          <w:rFonts w:cs="Times New Roman"/>
          <w:sz w:val="28"/>
          <w:szCs w:val="28"/>
          <w:lang w:val="uk-UA"/>
        </w:rPr>
        <w:t xml:space="preserve">Захищений модуль.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P=∞</m:t>
        </m:r>
      </m:oMath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tabs>
          <w:tab w:val="left" w:pos="5760"/>
        </w:tabs>
        <w:spacing w:line="100" w:lineRule="atLeast"/>
        <w:ind w:left="5760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Виконав:</w:t>
      </w:r>
    </w:p>
    <w:p w:rsidR="00F327F8" w:rsidRDefault="00F327F8" w:rsidP="00F327F8">
      <w:pPr>
        <w:tabs>
          <w:tab w:val="left" w:pos="5760"/>
        </w:tabs>
        <w:spacing w:line="100" w:lineRule="atLeast"/>
        <w:ind w:left="5760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тудент групи  ІП-22</w:t>
      </w:r>
    </w:p>
    <w:p w:rsidR="00F327F8" w:rsidRDefault="00F327F8" w:rsidP="00F327F8">
      <w:pPr>
        <w:tabs>
          <w:tab w:val="left" w:pos="5760"/>
        </w:tabs>
        <w:spacing w:line="100" w:lineRule="atLeast"/>
        <w:ind w:left="5760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очка О. О.</w:t>
      </w:r>
    </w:p>
    <w:p w:rsidR="00F327F8" w:rsidRDefault="00F327F8" w:rsidP="00F327F8">
      <w:pPr>
        <w:tabs>
          <w:tab w:val="left" w:pos="5760"/>
        </w:tabs>
        <w:spacing w:line="100" w:lineRule="atLeast"/>
        <w:ind w:left="5760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Перевірив:</w:t>
      </w:r>
    </w:p>
    <w:p w:rsidR="00F327F8" w:rsidRDefault="00F327F8" w:rsidP="00F327F8">
      <w:pPr>
        <w:tabs>
          <w:tab w:val="left" w:pos="5760"/>
        </w:tabs>
        <w:spacing w:line="100" w:lineRule="atLeast"/>
        <w:ind w:left="5760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  <w:lang w:val="uk-UA"/>
        </w:rPr>
        <w:t xml:space="preserve">Корочкін 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lang w:val="uk-UA"/>
        </w:rPr>
        <w:t>О</w:t>
      </w:r>
      <w:r>
        <w:rPr>
          <w:rFonts w:ascii="Times New Roman" w:eastAsia="Times New Roman" w:hAnsi="Times New Roman" w:cs="Times New Roman"/>
          <w:sz w:val="28"/>
        </w:rPr>
        <w:t>. В.</w:t>
      </w:r>
    </w:p>
    <w:p w:rsidR="00F327F8" w:rsidRDefault="00F327F8" w:rsidP="00F327F8">
      <w:pPr>
        <w:spacing w:line="100" w:lineRule="atLeast"/>
        <w:rPr>
          <w:rFonts w:ascii="Times New Roman" w:eastAsia="Times New Roman" w:hAnsi="Times New Roman" w:cs="Times New Roman"/>
          <w:sz w:val="28"/>
          <w:lang w:val="uk-UA"/>
        </w:rPr>
      </w:pPr>
    </w:p>
    <w:p w:rsidR="00F327F8" w:rsidRDefault="00F327F8" w:rsidP="00F327F8">
      <w:pPr>
        <w:spacing w:line="100" w:lineRule="atLeast"/>
        <w:rPr>
          <w:rFonts w:ascii="Times New Roman" w:eastAsia="Times New Roman" w:hAnsi="Times New Roman" w:cs="Times New Roman"/>
          <w:sz w:val="28"/>
          <w:lang w:val="uk-UA"/>
        </w:rPr>
      </w:pPr>
    </w:p>
    <w:p w:rsidR="00F327F8" w:rsidRDefault="00F327F8" w:rsidP="00F327F8">
      <w:pPr>
        <w:spacing w:line="100" w:lineRule="atLeast"/>
      </w:pPr>
    </w:p>
    <w:p w:rsidR="00F327F8" w:rsidRDefault="00F327F8" w:rsidP="00F327F8">
      <w:pPr>
        <w:spacing w:line="100" w:lineRule="atLeast"/>
      </w:pPr>
    </w:p>
    <w:p w:rsidR="00F327F8" w:rsidRDefault="00F327F8" w:rsidP="00F327F8">
      <w:pPr>
        <w:tabs>
          <w:tab w:val="left" w:pos="2038"/>
        </w:tabs>
        <w:spacing w:line="100" w:lineRule="atLeast"/>
        <w:rPr>
          <w:lang w:val="uk-UA"/>
        </w:rPr>
      </w:pPr>
      <w:r>
        <w:rPr>
          <w:lang w:val="uk-UA"/>
        </w:rPr>
        <w:tab/>
      </w:r>
    </w:p>
    <w:p w:rsidR="00F327F8" w:rsidRDefault="00F327F8" w:rsidP="00F327F8">
      <w:pPr>
        <w:tabs>
          <w:tab w:val="left" w:pos="2038"/>
        </w:tabs>
        <w:spacing w:line="100" w:lineRule="atLeast"/>
        <w:rPr>
          <w:lang w:val="uk-UA"/>
        </w:rPr>
      </w:pPr>
    </w:p>
    <w:p w:rsidR="00F327F8" w:rsidRDefault="00F327F8" w:rsidP="00F327F8">
      <w:pPr>
        <w:tabs>
          <w:tab w:val="left" w:pos="2038"/>
        </w:tabs>
        <w:spacing w:line="100" w:lineRule="atLeast"/>
        <w:rPr>
          <w:lang w:val="uk-UA"/>
        </w:rPr>
      </w:pPr>
    </w:p>
    <w:p w:rsidR="00F327F8" w:rsidRDefault="00F327F8" w:rsidP="00F327F8">
      <w:pPr>
        <w:tabs>
          <w:tab w:val="left" w:pos="2038"/>
        </w:tabs>
        <w:spacing w:line="100" w:lineRule="atLeast"/>
        <w:rPr>
          <w:lang w:val="uk-UA"/>
        </w:rPr>
      </w:pPr>
    </w:p>
    <w:p w:rsidR="00F327F8" w:rsidRPr="00F327F8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  <w:lang w:val="uk-UA"/>
        </w:rPr>
      </w:pPr>
      <w:r w:rsidRPr="00F327F8">
        <w:rPr>
          <w:rFonts w:ascii="Times New Roman" w:eastAsia="Times New Roman" w:hAnsi="Times New Roman" w:cs="Times New Roman"/>
          <w:sz w:val="28"/>
          <w:lang w:val="uk-UA"/>
        </w:rPr>
        <w:t>Київ - 2015</w:t>
      </w:r>
    </w:p>
    <w:p w:rsidR="00EF44F5" w:rsidRPr="00EF44F5" w:rsidRDefault="00F327F8" w:rsidP="005532C0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  <w:r w:rsidRPr="00F327F8"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lastRenderedPageBreak/>
        <w:t>Техніч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не завдання</w:t>
      </w:r>
    </w:p>
    <w:p w:rsidR="00F327F8" w:rsidRPr="00EF44F5" w:rsidRDefault="00F327F8" w:rsidP="005532C0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</w:pPr>
      <m:oMathPara>
        <m:oMath>
          <m:r>
            <m:rPr>
              <m:sty m:val="bi"/>
            </m:rPr>
            <w:rPr>
              <w:rFonts w:ascii="Cambria Math" w:eastAsia="Calibri" w:hAnsi="Cambria Math" w:cs="Times New Roman"/>
              <w:kern w:val="1"/>
              <w:sz w:val="32"/>
              <w:szCs w:val="24"/>
              <w:lang w:val="en-US" w:eastAsia="en-US"/>
            </w:rPr>
            <m:t>A=a*B</m:t>
          </m:r>
          <m:d>
            <m:dPr>
              <m:ctrlPr>
                <w:rPr>
                  <w:rFonts w:ascii="Cambria Math" w:eastAsia="Calibri" w:hAnsi="Cambria Math" w:cs="Times New Roman"/>
                  <w:b/>
                  <w:i/>
                  <w:kern w:val="1"/>
                  <w:sz w:val="32"/>
                  <w:szCs w:val="24"/>
                  <w:lang w:val="en-US" w:eastAsia="en-US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="Calibri" w:hAnsi="Cambria Math" w:cs="Times New Roman"/>
                  <w:kern w:val="1"/>
                  <w:sz w:val="32"/>
                  <w:szCs w:val="24"/>
                  <w:lang w:val="en-US" w:eastAsia="en-US"/>
                </w:rPr>
                <m:t>MO*MX</m:t>
              </m:r>
            </m:e>
          </m:d>
          <m:r>
            <m:rPr>
              <m:sty m:val="bi"/>
            </m:rPr>
            <w:rPr>
              <w:rFonts w:ascii="Cambria Math" w:eastAsia="Calibri" w:hAnsi="Cambria Math" w:cs="Times New Roman"/>
              <w:kern w:val="1"/>
              <w:sz w:val="32"/>
              <w:szCs w:val="24"/>
              <w:lang w:val="en-US" w:eastAsia="en-US"/>
            </w:rPr>
            <m:t>+</m:t>
          </m:r>
          <m:d>
            <m:dPr>
              <m:ctrlPr>
                <w:rPr>
                  <w:rFonts w:ascii="Cambria Math" w:eastAsia="Calibri" w:hAnsi="Cambria Math" w:cs="Times New Roman"/>
                  <w:b/>
                  <w:i/>
                  <w:kern w:val="1"/>
                  <w:sz w:val="32"/>
                  <w:szCs w:val="24"/>
                  <w:lang w:val="en-US" w:eastAsia="en-US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="Calibri" w:hAnsi="Cambria Math" w:cs="Times New Roman"/>
                  <w:kern w:val="1"/>
                  <w:sz w:val="32"/>
                  <w:szCs w:val="24"/>
                  <w:lang w:val="en-US" w:eastAsia="en-US"/>
                </w:rPr>
                <m:t>Z*E</m:t>
              </m:r>
            </m:e>
          </m:d>
          <m:r>
            <m:rPr>
              <m:sty m:val="bi"/>
            </m:rPr>
            <w:rPr>
              <w:rFonts w:ascii="Cambria Math" w:eastAsia="Calibri" w:hAnsi="Cambria Math" w:cs="Times New Roman"/>
              <w:kern w:val="1"/>
              <w:sz w:val="32"/>
              <w:szCs w:val="24"/>
              <w:lang w:val="en-US" w:eastAsia="en-US"/>
            </w:rPr>
            <m:t>R</m:t>
          </m:r>
        </m:oMath>
      </m:oMathPara>
    </w:p>
    <w:p w:rsidR="00EF44F5" w:rsidRPr="00F327F8" w:rsidRDefault="00EF44F5" w:rsidP="005532C0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</w:pPr>
      <m:oMathPara>
        <m:oMath>
          <m:r>
            <m:rPr>
              <m:sty m:val="bi"/>
            </m:rPr>
            <w:rPr>
              <w:rFonts w:ascii="Cambria Math" w:eastAsia="Calibri" w:hAnsi="Cambria Math" w:cs="Times New Roman"/>
              <w:kern w:val="1"/>
              <w:sz w:val="32"/>
              <w:szCs w:val="24"/>
              <w:lang w:val="en-US" w:eastAsia="en-US"/>
            </w:rPr>
            <m:t>P=∞</m:t>
          </m:r>
        </m:oMath>
      </m:oMathPara>
    </w:p>
    <w:p w:rsidR="00F327F8" w:rsidRDefault="00F327F8" w:rsidP="005532C0">
      <w:pPr>
        <w:spacing w:after="0"/>
      </w:pPr>
    </w:p>
    <w:bookmarkStart w:id="0" w:name="_MON_1488909994"/>
    <w:bookmarkEnd w:id="0"/>
    <w:p w:rsidR="00C80C77" w:rsidRPr="00361BF6" w:rsidRDefault="00E86811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  <w:r>
        <w:object w:dxaOrig="9285" w:dyaOrig="5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275.25pt" o:ole="">
            <v:imagedata r:id="rId6" o:title=""/>
          </v:shape>
          <o:OLEObject Type="Embed" ProgID="Visio.Drawing.11" ShapeID="_x0000_i1025" DrawAspect="Content" ObjectID="_1490971831" r:id="rId7"/>
        </w:object>
      </w:r>
      <w:r w:rsidR="00714CD5" w:rsidRPr="00361BF6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</w:t>
      </w:r>
    </w:p>
    <w:p w:rsidR="00361BF6" w:rsidRDefault="00A36C88" w:rsidP="00361BF6">
      <w:pPr>
        <w:spacing w:after="0"/>
        <w:rPr>
          <w:rFonts w:ascii="Times New Roman" w:eastAsia="Calibri" w:hAnsi="Times New Roman"/>
          <w:b/>
          <w:kern w:val="1"/>
          <w:sz w:val="32"/>
          <w:szCs w:val="24"/>
          <w:lang w:eastAsia="en-US"/>
        </w:rPr>
      </w:pPr>
      <w:r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  <w:t>Е</w:t>
      </w:r>
      <w:r w:rsidR="00361BF6" w:rsidRPr="00D83F08">
        <w:rPr>
          <w:rFonts w:ascii="Times New Roman" w:eastAsia="Calibri" w:hAnsi="Times New Roman"/>
          <w:b/>
          <w:kern w:val="1"/>
          <w:sz w:val="32"/>
          <w:szCs w:val="24"/>
          <w:lang w:eastAsia="en-US"/>
        </w:rPr>
        <w:t xml:space="preserve">тап 1. </w:t>
      </w:r>
      <w:r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  <w:t>Побудова паралельного алгоритму</w:t>
      </w:r>
    </w:p>
    <w:p w:rsidR="00361BF6" w:rsidRDefault="00EF44F5" w:rsidP="00361BF6">
      <w:pPr>
        <w:pStyle w:val="ListParagraph"/>
        <w:numPr>
          <w:ilvl w:val="0"/>
          <w:numId w:val="9"/>
        </w:numPr>
        <w:spacing w:after="0"/>
        <w:rPr>
          <w:rFonts w:ascii="Times New Roman" w:eastAsia="Calibri" w:hAnsi="Times New Roman"/>
          <w:sz w:val="24"/>
          <w:szCs w:val="24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i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(Z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H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>*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H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>);i=1..6</m:t>
        </m:r>
      </m:oMath>
    </w:p>
    <w:p w:rsidR="00E86811" w:rsidRPr="00E86811" w:rsidRDefault="00E86811" w:rsidP="00361BF6">
      <w:pPr>
        <w:pStyle w:val="ListParagraph"/>
        <w:numPr>
          <w:ilvl w:val="0"/>
          <w:numId w:val="9"/>
        </w:numPr>
        <w:spacing w:after="0"/>
        <w:rPr>
          <w:rFonts w:ascii="Times New Roman" w:eastAsia="Calibri" w:hAnsi="Times New Roman"/>
          <w:sz w:val="24"/>
          <w:szCs w:val="24"/>
          <w:lang w:val="en-US"/>
        </w:rPr>
      </w:pPr>
      <m:oMath>
        <m:r>
          <w:rPr>
            <w:rFonts w:ascii="Cambria Math" w:eastAsia="Calibri" w:hAnsi="Cambria Math"/>
            <w:sz w:val="24"/>
            <w:szCs w:val="24"/>
            <w:lang w:val="en-US"/>
          </w:rPr>
          <m:t>q=q+</m:t>
        </m:r>
        <m:sSub>
          <m:sSubPr>
            <m:ctrlPr>
              <w:rPr>
                <w:rFonts w:ascii="Cambria Math" w:eastAsia="Calibri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q</m:t>
            </m:r>
          </m:e>
          <m:sub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i</m:t>
            </m:r>
          </m:sub>
        </m:sSub>
        <m:r>
          <w:rPr>
            <w:rFonts w:ascii="Cambria Math" w:eastAsia="Calibri" w:hAnsi="Cambria Math"/>
            <w:sz w:val="24"/>
            <w:szCs w:val="24"/>
            <w:lang w:val="en-US"/>
          </w:rPr>
          <m:t>;i=1..6</m:t>
        </m:r>
      </m:oMath>
    </w:p>
    <w:p w:rsidR="00E86811" w:rsidRPr="00E86811" w:rsidRDefault="00EF44F5" w:rsidP="00361BF6">
      <w:pPr>
        <w:pStyle w:val="ListParagraph"/>
        <w:numPr>
          <w:ilvl w:val="0"/>
          <w:numId w:val="9"/>
        </w:numPr>
        <w:spacing w:after="0"/>
        <w:rPr>
          <w:rFonts w:ascii="Times New Roman" w:eastAsia="Calibri" w:hAnsi="Times New Roman"/>
          <w:sz w:val="24"/>
          <w:szCs w:val="24"/>
          <w:lang w:val="en-US"/>
        </w:rPr>
      </w:pPr>
      <m:oMath>
        <m:sSub>
          <m:sSubPr>
            <m:ctrlPr>
              <w:rPr>
                <w:rFonts w:ascii="Cambria Math" w:eastAsia="Calibri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A</m:t>
            </m:r>
          </m:e>
          <m:sub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H</m:t>
            </m:r>
          </m:sub>
        </m:sSub>
        <m:r>
          <w:rPr>
            <w:rFonts w:ascii="Cambria Math" w:eastAsia="Calibri" w:hAnsi="Cambria Math"/>
            <w:sz w:val="24"/>
            <w:szCs w:val="24"/>
            <w:lang w:val="en-US"/>
          </w:rPr>
          <m:t>= a*B</m:t>
        </m:r>
        <m:d>
          <m:dPr>
            <m:ctrlPr>
              <w:rPr>
                <w:rFonts w:ascii="Cambria Math" w:eastAsia="Calibri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MO*M</m:t>
            </m:r>
            <m:sSub>
              <m:sSubPr>
                <m:ctrlPr>
                  <w:rPr>
                    <w:rFonts w:ascii="Cambria Math" w:eastAsia="Calibri" w:hAnsi="Cambria Math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24"/>
                    <w:szCs w:val="24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sz w:val="24"/>
                    <w:szCs w:val="24"/>
                    <w:lang w:val="en-US"/>
                  </w:rPr>
                  <m:t>H</m:t>
                </m:r>
              </m:sub>
            </m:sSub>
          </m:e>
        </m:d>
        <m:r>
          <w:rPr>
            <w:rFonts w:ascii="Cambria Math" w:eastAsia="Calibri" w:hAnsi="Cambria Math"/>
            <w:sz w:val="24"/>
            <w:szCs w:val="24"/>
            <w:lang w:val="en-US"/>
          </w:rPr>
          <m:t>+q*</m:t>
        </m:r>
        <m:sSub>
          <m:sSubPr>
            <m:ctrlPr>
              <w:rPr>
                <w:rFonts w:ascii="Cambria Math" w:eastAsia="Calibri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R</m:t>
            </m:r>
          </m:e>
          <m:sub>
            <m:r>
              <w:rPr>
                <w:rFonts w:ascii="Cambria Math" w:eastAsia="Calibri" w:hAnsi="Cambria Math"/>
                <w:sz w:val="24"/>
                <w:szCs w:val="24"/>
                <w:lang w:val="en-US"/>
              </w:rPr>
              <m:t>H</m:t>
            </m:r>
          </m:sub>
        </m:sSub>
      </m:oMath>
    </w:p>
    <w:p w:rsidR="00EF44F5" w:rsidRDefault="00EF44F5" w:rsidP="00361BF6">
      <w:pPr>
        <w:pStyle w:val="ListParagraph"/>
        <w:spacing w:after="0"/>
        <w:rPr>
          <w:rFonts w:ascii="Times New Roman" w:eastAsia="Calibri" w:hAnsi="Times New Roman"/>
          <w:b/>
          <w:kern w:val="1"/>
          <w:sz w:val="24"/>
          <w:szCs w:val="24"/>
          <w:lang w:val="uk-UA" w:eastAsia="en-US"/>
        </w:rPr>
      </w:pPr>
    </w:p>
    <w:p w:rsidR="00C572C7" w:rsidRPr="00E86811" w:rsidRDefault="00A36C88" w:rsidP="00361BF6">
      <w:pPr>
        <w:pStyle w:val="ListParagraph"/>
        <w:spacing w:after="0"/>
        <w:rPr>
          <w:rFonts w:ascii="Times New Roman" w:eastAsia="Calibri" w:hAnsi="Times New Roman"/>
          <w:kern w:val="1"/>
          <w:sz w:val="24"/>
          <w:szCs w:val="24"/>
          <w:lang w:val="uk-UA" w:eastAsia="en-US"/>
        </w:rPr>
      </w:pPr>
      <w:bookmarkStart w:id="1" w:name="_GoBack"/>
      <w:bookmarkEnd w:id="1"/>
      <w:r>
        <w:rPr>
          <w:rFonts w:ascii="Times New Roman" w:eastAsia="Calibri" w:hAnsi="Times New Roman"/>
          <w:b/>
          <w:kern w:val="1"/>
          <w:sz w:val="24"/>
          <w:szCs w:val="24"/>
          <w:lang w:val="uk-UA" w:eastAsia="en-US"/>
        </w:rPr>
        <w:t>Спільні ресурси</w:t>
      </w:r>
      <w:r w:rsidR="00361BF6" w:rsidRPr="002C1C4A">
        <w:rPr>
          <w:rFonts w:ascii="Times New Roman" w:eastAsia="Calibri" w:hAnsi="Times New Roman"/>
          <w:b/>
          <w:kern w:val="1"/>
          <w:sz w:val="24"/>
          <w:szCs w:val="24"/>
          <w:lang w:val="uk-UA" w:eastAsia="en-US"/>
        </w:rPr>
        <w:t>:</w:t>
      </w:r>
      <w:r w:rsidR="00361BF6">
        <w:rPr>
          <w:rFonts w:ascii="Times New Roman" w:eastAsia="Calibri" w:hAnsi="Times New Roman"/>
          <w:kern w:val="1"/>
          <w:sz w:val="24"/>
          <w:szCs w:val="24"/>
          <w:lang w:val="uk-UA" w:eastAsia="en-US"/>
        </w:rPr>
        <w:t xml:space="preserve"> </w:t>
      </w:r>
      <w:r w:rsidR="00E86811">
        <w:rPr>
          <w:rFonts w:ascii="Times New Roman" w:eastAsia="Calibri" w:hAnsi="Times New Roman"/>
          <w:kern w:val="1"/>
          <w:sz w:val="24"/>
          <w:szCs w:val="24"/>
          <w:lang w:val="en-US" w:eastAsia="en-US"/>
        </w:rPr>
        <w:t>q</w:t>
      </w:r>
      <w:r w:rsidR="00E86811" w:rsidRPr="00E86811">
        <w:rPr>
          <w:rFonts w:ascii="Times New Roman" w:eastAsia="Calibri" w:hAnsi="Times New Roman"/>
          <w:kern w:val="1"/>
          <w:sz w:val="24"/>
          <w:szCs w:val="24"/>
          <w:lang w:val="uk-UA" w:eastAsia="en-US"/>
        </w:rPr>
        <w:t xml:space="preserve">, </w:t>
      </w:r>
      <w:r w:rsidR="00E86811">
        <w:rPr>
          <w:rFonts w:ascii="Times New Roman" w:eastAsia="Calibri" w:hAnsi="Times New Roman"/>
          <w:kern w:val="1"/>
          <w:sz w:val="24"/>
          <w:szCs w:val="24"/>
          <w:lang w:val="en-US" w:eastAsia="en-US"/>
        </w:rPr>
        <w:t>a</w:t>
      </w:r>
      <w:r w:rsidR="00E86811" w:rsidRPr="00E86811">
        <w:rPr>
          <w:rFonts w:ascii="Times New Roman" w:eastAsia="Calibri" w:hAnsi="Times New Roman"/>
          <w:kern w:val="1"/>
          <w:sz w:val="24"/>
          <w:szCs w:val="24"/>
          <w:lang w:val="uk-UA" w:eastAsia="en-US"/>
        </w:rPr>
        <w:t xml:space="preserve">, </w:t>
      </w:r>
      <w:r w:rsidR="00E86811">
        <w:rPr>
          <w:rFonts w:ascii="Times New Roman" w:eastAsia="Calibri" w:hAnsi="Times New Roman"/>
          <w:kern w:val="1"/>
          <w:sz w:val="24"/>
          <w:szCs w:val="24"/>
          <w:lang w:val="en-US" w:eastAsia="en-US"/>
        </w:rPr>
        <w:t>B</w:t>
      </w:r>
      <w:r w:rsidR="00E86811" w:rsidRPr="00E86811">
        <w:rPr>
          <w:rFonts w:ascii="Times New Roman" w:eastAsia="Calibri" w:hAnsi="Times New Roman"/>
          <w:kern w:val="1"/>
          <w:sz w:val="24"/>
          <w:szCs w:val="24"/>
          <w:lang w:val="uk-UA" w:eastAsia="en-US"/>
        </w:rPr>
        <w:t xml:space="preserve">, </w:t>
      </w:r>
      <w:r w:rsidR="00E86811">
        <w:rPr>
          <w:rFonts w:ascii="Times New Roman" w:eastAsia="Calibri" w:hAnsi="Times New Roman"/>
          <w:kern w:val="1"/>
          <w:sz w:val="24"/>
          <w:szCs w:val="24"/>
          <w:lang w:val="en-US" w:eastAsia="en-US"/>
        </w:rPr>
        <w:t>MO</w:t>
      </w:r>
    </w:p>
    <w:p w:rsidR="00C572C7" w:rsidRPr="00E86811" w:rsidRDefault="00C572C7">
      <w:pPr>
        <w:rPr>
          <w:rFonts w:ascii="Times New Roman" w:eastAsia="Calibri" w:hAnsi="Times New Roman"/>
          <w:kern w:val="1"/>
          <w:sz w:val="24"/>
          <w:szCs w:val="24"/>
          <w:lang w:val="uk-UA" w:eastAsia="en-US"/>
        </w:rPr>
      </w:pPr>
      <w:r w:rsidRPr="00E86811">
        <w:rPr>
          <w:rFonts w:ascii="Times New Roman" w:eastAsia="Calibri" w:hAnsi="Times New Roman"/>
          <w:kern w:val="1"/>
          <w:sz w:val="24"/>
          <w:szCs w:val="24"/>
          <w:lang w:val="uk-UA" w:eastAsia="en-US"/>
        </w:rPr>
        <w:br w:type="page"/>
      </w:r>
    </w:p>
    <w:p w:rsidR="00796ED1" w:rsidRDefault="00A36C88" w:rsidP="00796ED1">
      <w:pPr>
        <w:spacing w:after="0"/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</w:pPr>
      <w:r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  <w:lastRenderedPageBreak/>
        <w:t>Е</w:t>
      </w:r>
      <w:r w:rsidR="00796ED1" w:rsidRPr="00D83F08">
        <w:rPr>
          <w:rFonts w:ascii="Times New Roman" w:eastAsia="Calibri" w:hAnsi="Times New Roman"/>
          <w:b/>
          <w:kern w:val="1"/>
          <w:sz w:val="32"/>
          <w:szCs w:val="24"/>
          <w:lang w:eastAsia="en-US"/>
        </w:rPr>
        <w:t xml:space="preserve">тап </w:t>
      </w:r>
      <w:r w:rsidR="00796ED1">
        <w:rPr>
          <w:rFonts w:ascii="Times New Roman" w:eastAsia="Calibri" w:hAnsi="Times New Roman"/>
          <w:b/>
          <w:kern w:val="1"/>
          <w:sz w:val="32"/>
          <w:szCs w:val="24"/>
          <w:lang w:eastAsia="en-US"/>
        </w:rPr>
        <w:t>2</w:t>
      </w:r>
      <w:r w:rsidR="00796ED1" w:rsidRPr="00D83F08">
        <w:rPr>
          <w:rFonts w:ascii="Times New Roman" w:eastAsia="Calibri" w:hAnsi="Times New Roman"/>
          <w:b/>
          <w:kern w:val="1"/>
          <w:sz w:val="32"/>
          <w:szCs w:val="24"/>
          <w:lang w:eastAsia="en-US"/>
        </w:rPr>
        <w:t xml:space="preserve">. </w:t>
      </w:r>
      <w:r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  <w:t>Розробка алгоритмів процесів (задач)</w:t>
      </w:r>
    </w:p>
    <w:p w:rsidR="00913C3C" w:rsidRPr="00913C3C" w:rsidRDefault="00913C3C" w:rsidP="00796ED1">
      <w:pPr>
        <w:spacing w:after="0"/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</w:pPr>
      <w:r>
        <w:rPr>
          <w:rFonts w:ascii="Times New Roman" w:eastAsia="Calibri" w:hAnsi="Times New Roman"/>
          <w:b/>
          <w:kern w:val="1"/>
          <w:sz w:val="32"/>
          <w:szCs w:val="24"/>
          <w:lang w:val="en-US" w:eastAsia="en-US"/>
        </w:rPr>
        <w:t xml:space="preserve">t – </w:t>
      </w:r>
      <w:r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  <w:t>номер задачі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2"/>
        <w:gridCol w:w="7184"/>
        <w:gridCol w:w="2336"/>
      </w:tblGrid>
      <w:tr w:rsidR="00796ED1" w:rsidTr="00913C3C">
        <w:tc>
          <w:tcPr>
            <w:tcW w:w="532" w:type="dxa"/>
          </w:tcPr>
          <w:p w:rsidR="00796ED1" w:rsidRPr="00796ED1" w:rsidRDefault="00796ED1" w:rsidP="00796ED1">
            <w:pPr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val="en-US" w:eastAsia="en-US"/>
              </w:rPr>
            </w:pPr>
            <w:r w:rsidRPr="00796ED1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№</w:t>
            </w:r>
          </w:p>
        </w:tc>
        <w:tc>
          <w:tcPr>
            <w:tcW w:w="7184" w:type="dxa"/>
          </w:tcPr>
          <w:p w:rsidR="00796ED1" w:rsidRDefault="00796ED1" w:rsidP="00796ED1">
            <w:pPr>
              <w:jc w:val="center"/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1</w:t>
            </w:r>
          </w:p>
        </w:tc>
        <w:tc>
          <w:tcPr>
            <w:tcW w:w="2336" w:type="dxa"/>
          </w:tcPr>
          <w:p w:rsidR="00796ED1" w:rsidRDefault="00796ED1" w:rsidP="00796ED1">
            <w:pPr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С</w:t>
            </w:r>
            <w:r w:rsidRPr="00531CA5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/</w:t>
            </w: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КУ</w:t>
            </w:r>
          </w:p>
        </w:tc>
      </w:tr>
      <w:tr w:rsidR="00796ED1" w:rsidRPr="00F327F8" w:rsidTr="00913C3C">
        <w:tc>
          <w:tcPr>
            <w:tcW w:w="532" w:type="dxa"/>
          </w:tcPr>
          <w:p w:rsidR="00796ED1" w:rsidRPr="00173A1C" w:rsidRDefault="00796ED1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</w:t>
            </w:r>
          </w:p>
        </w:tc>
        <w:tc>
          <w:tcPr>
            <w:tcW w:w="7184" w:type="dxa"/>
          </w:tcPr>
          <w:p w:rsidR="00796ED1" w:rsidRPr="00913C3C" w:rsidRDefault="00913C3C" w:rsidP="00913C3C">
            <w:pPr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Якщо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 xml:space="preserve">t=1,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в</w:t>
            </w:r>
            <w:r w:rsidR="00796ED1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в</w:t>
            </w:r>
            <w:r w:rsidR="00173A1C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і</w:t>
            </w:r>
            <w:r w:rsidR="00796ED1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д</w:t>
            </w:r>
            <w:r w:rsidR="00796ED1" w:rsidRPr="00067D52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 xml:space="preserve">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a,B,MX</m:t>
              </m:r>
            </m:oMath>
          </w:p>
        </w:tc>
        <w:tc>
          <w:tcPr>
            <w:tcW w:w="2336" w:type="dxa"/>
          </w:tcPr>
          <w:p w:rsidR="00796ED1" w:rsidRDefault="00796ED1" w:rsidP="006C0FD4">
            <w:pPr>
              <w:jc w:val="center"/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val="en-US" w:eastAsia="en-US"/>
              </w:rPr>
            </w:pPr>
          </w:p>
        </w:tc>
      </w:tr>
      <w:tr w:rsidR="00796ED1" w:rsidRPr="0002405A" w:rsidTr="00913C3C">
        <w:tc>
          <w:tcPr>
            <w:tcW w:w="532" w:type="dxa"/>
          </w:tcPr>
          <w:p w:rsidR="00796ED1" w:rsidRPr="00173A1C" w:rsidRDefault="00796ED1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2</w:t>
            </w:r>
          </w:p>
        </w:tc>
        <w:tc>
          <w:tcPr>
            <w:tcW w:w="7184" w:type="dxa"/>
          </w:tcPr>
          <w:p w:rsidR="00796ED1" w:rsidRPr="00173A1C" w:rsidRDefault="00913C3C" w:rsidP="00913C3C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Якщо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 xml:space="preserve">t=1,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с</w:t>
            </w:r>
            <w:r w:rsidR="00173A1C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игнал іншим задачам про заверше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a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,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B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,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MX</m:t>
              </m:r>
            </m:oMath>
          </w:p>
        </w:tc>
        <w:tc>
          <w:tcPr>
            <w:tcW w:w="2336" w:type="dxa"/>
          </w:tcPr>
          <w:p w:rsidR="00796ED1" w:rsidRPr="006C0FD4" w:rsidRDefault="00EF44F5" w:rsidP="006B3C57">
            <w:pPr>
              <w:jc w:val="center"/>
              <w:rPr>
                <w:rFonts w:ascii="Times New Roman" w:eastAsia="Calibri" w:hAnsi="Times New Roman"/>
                <w:kern w:val="1"/>
                <w:sz w:val="32"/>
                <w:szCs w:val="24"/>
                <w:lang w:val="en-US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k,1</m:t>
                    </m:r>
                  </m:sub>
                </m:sSub>
                <m:r>
                  <w:rPr>
                    <w:rFonts w:ascii="Cambria Math" w:eastAsia="Calibri" w:hAnsi="Cambria Math"/>
                    <w:kern w:val="1"/>
                    <w:sz w:val="32"/>
                    <w:szCs w:val="24"/>
                    <w:lang w:val="en-US" w:eastAsia="en-US"/>
                  </w:rPr>
                  <m:t>;k=1..6</m:t>
                </m:r>
              </m:oMath>
            </m:oMathPara>
          </w:p>
        </w:tc>
      </w:tr>
      <w:tr w:rsidR="00913C3C" w:rsidRPr="0002405A" w:rsidTr="00913C3C">
        <w:tc>
          <w:tcPr>
            <w:tcW w:w="532" w:type="dxa"/>
          </w:tcPr>
          <w:p w:rsidR="00913C3C" w:rsidRPr="00173A1C" w:rsidRDefault="00913C3C" w:rsidP="00913C3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3</w:t>
            </w:r>
          </w:p>
        </w:tc>
        <w:tc>
          <w:tcPr>
            <w:tcW w:w="7184" w:type="dxa"/>
          </w:tcPr>
          <w:p w:rsidR="00913C3C" w:rsidRPr="00481259" w:rsidRDefault="00913C3C" w:rsidP="00913C3C">
            <w:pPr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Якщо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=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4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 xml:space="preserve">,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в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в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і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д</w:t>
            </w:r>
            <w:r w:rsidRPr="00067D52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 xml:space="preserve">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>z, a, R</m:t>
              </m:r>
            </m:oMath>
          </w:p>
        </w:tc>
        <w:tc>
          <w:tcPr>
            <w:tcW w:w="2336" w:type="dxa"/>
          </w:tcPr>
          <w:p w:rsidR="00913C3C" w:rsidRPr="00481259" w:rsidRDefault="00913C3C" w:rsidP="00913C3C">
            <w:pPr>
              <w:jc w:val="center"/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eastAsia="en-US"/>
              </w:rPr>
            </w:pPr>
          </w:p>
        </w:tc>
      </w:tr>
      <w:tr w:rsidR="00913C3C" w:rsidRPr="0002405A" w:rsidTr="00913C3C">
        <w:tc>
          <w:tcPr>
            <w:tcW w:w="532" w:type="dxa"/>
          </w:tcPr>
          <w:p w:rsidR="00913C3C" w:rsidRPr="00173A1C" w:rsidRDefault="00913C3C" w:rsidP="00913C3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4</w:t>
            </w:r>
          </w:p>
        </w:tc>
        <w:tc>
          <w:tcPr>
            <w:tcW w:w="7184" w:type="dxa"/>
          </w:tcPr>
          <w:p w:rsidR="00913C3C" w:rsidRPr="00173A1C" w:rsidRDefault="00913C3C" w:rsidP="00913C3C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Якщо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=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4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 xml:space="preserve">,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іншим задачам про заверше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>z, a, R</m:t>
              </m:r>
            </m:oMath>
          </w:p>
        </w:tc>
        <w:tc>
          <w:tcPr>
            <w:tcW w:w="2336" w:type="dxa"/>
          </w:tcPr>
          <w:p w:rsidR="00913C3C" w:rsidRPr="006C0FD4" w:rsidRDefault="00913C3C" w:rsidP="00EF44F5">
            <w:pPr>
              <w:jc w:val="center"/>
              <w:rPr>
                <w:rFonts w:ascii="Times New Roman" w:eastAsia="Calibri" w:hAnsi="Times New Roman"/>
                <w:kern w:val="1"/>
                <w:sz w:val="32"/>
                <w:szCs w:val="24"/>
                <w:lang w:val="en-US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k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  <m:r>
                  <w:rPr>
                    <w:rFonts w:ascii="Cambria Math" w:eastAsia="Calibri" w:hAnsi="Cambria Math"/>
                    <w:kern w:val="1"/>
                    <w:sz w:val="32"/>
                    <w:szCs w:val="24"/>
                    <w:lang w:val="en-US" w:eastAsia="en-US"/>
                  </w:rPr>
                  <m:t>;k=1..6</m:t>
                </m:r>
              </m:oMath>
            </m:oMathPara>
          </w:p>
        </w:tc>
      </w:tr>
      <w:tr w:rsidR="00913C3C" w:rsidRPr="0002405A" w:rsidTr="00913C3C">
        <w:tc>
          <w:tcPr>
            <w:tcW w:w="532" w:type="dxa"/>
          </w:tcPr>
          <w:p w:rsidR="00913C3C" w:rsidRPr="00173A1C" w:rsidRDefault="00913C3C" w:rsidP="00913C3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5</w:t>
            </w:r>
          </w:p>
        </w:tc>
        <w:tc>
          <w:tcPr>
            <w:tcW w:w="7184" w:type="dxa"/>
          </w:tcPr>
          <w:p w:rsidR="00913C3C" w:rsidRPr="00481259" w:rsidRDefault="00913C3C" w:rsidP="00913C3C">
            <w:pPr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Якщо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=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6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 xml:space="preserve">,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в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в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і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д</w:t>
            </w:r>
            <w:r w:rsidRPr="00067D52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 xml:space="preserve">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MO,E</m:t>
              </m:r>
            </m:oMath>
          </w:p>
        </w:tc>
        <w:tc>
          <w:tcPr>
            <w:tcW w:w="2336" w:type="dxa"/>
          </w:tcPr>
          <w:p w:rsidR="00913C3C" w:rsidRPr="00481259" w:rsidRDefault="00913C3C" w:rsidP="00913C3C">
            <w:pPr>
              <w:jc w:val="center"/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eastAsia="en-US"/>
              </w:rPr>
            </w:pPr>
          </w:p>
        </w:tc>
      </w:tr>
      <w:tr w:rsidR="00913C3C" w:rsidRPr="0002405A" w:rsidTr="00913C3C">
        <w:tc>
          <w:tcPr>
            <w:tcW w:w="532" w:type="dxa"/>
          </w:tcPr>
          <w:p w:rsidR="00913C3C" w:rsidRPr="00173A1C" w:rsidRDefault="00913C3C" w:rsidP="00913C3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6</w:t>
            </w:r>
          </w:p>
        </w:tc>
        <w:tc>
          <w:tcPr>
            <w:tcW w:w="7184" w:type="dxa"/>
          </w:tcPr>
          <w:p w:rsidR="00913C3C" w:rsidRPr="00173A1C" w:rsidRDefault="00913C3C" w:rsidP="00913C3C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Якщо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=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6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 xml:space="preserve">,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іншим задачам про заверше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MO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,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E</m:t>
              </m:r>
            </m:oMath>
          </w:p>
        </w:tc>
        <w:tc>
          <w:tcPr>
            <w:tcW w:w="2336" w:type="dxa"/>
          </w:tcPr>
          <w:p w:rsidR="00913C3C" w:rsidRPr="006C0FD4" w:rsidRDefault="00913C3C" w:rsidP="00913C3C">
            <w:pPr>
              <w:jc w:val="center"/>
              <w:rPr>
                <w:rFonts w:ascii="Times New Roman" w:eastAsia="Calibri" w:hAnsi="Times New Roman"/>
                <w:kern w:val="1"/>
                <w:sz w:val="32"/>
                <w:szCs w:val="24"/>
                <w:lang w:val="en-US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k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,3</m:t>
                    </m:r>
                  </m:sub>
                </m:sSub>
                <m:r>
                  <w:rPr>
                    <w:rFonts w:ascii="Cambria Math" w:eastAsia="Calibri" w:hAnsi="Cambria Math"/>
                    <w:kern w:val="1"/>
                    <w:sz w:val="32"/>
                    <w:szCs w:val="24"/>
                    <w:lang w:val="en-US" w:eastAsia="en-US"/>
                  </w:rPr>
                  <m:t>;k=1..6</m:t>
                </m:r>
              </m:oMath>
            </m:oMathPara>
          </w:p>
        </w:tc>
      </w:tr>
      <w:tr w:rsidR="00913C3C" w:rsidRPr="0002405A" w:rsidTr="00913C3C">
        <w:tc>
          <w:tcPr>
            <w:tcW w:w="532" w:type="dxa"/>
          </w:tcPr>
          <w:p w:rsidR="00913C3C" w:rsidRPr="00173A1C" w:rsidRDefault="00913C3C" w:rsidP="00913C3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7</w:t>
            </w:r>
          </w:p>
        </w:tc>
        <w:tc>
          <w:tcPr>
            <w:tcW w:w="7184" w:type="dxa"/>
          </w:tcPr>
          <w:p w:rsidR="00913C3C" w:rsidRPr="00E86811" w:rsidRDefault="00913C3C" w:rsidP="00913C3C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a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,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B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,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MX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 xml:space="preserve"> </m:t>
              </m:r>
            </m:oMath>
          </w:p>
        </w:tc>
        <w:tc>
          <w:tcPr>
            <w:tcW w:w="2336" w:type="dxa"/>
          </w:tcPr>
          <w:p w:rsidR="00913C3C" w:rsidRPr="00020DCC" w:rsidRDefault="00913C3C" w:rsidP="00EF44F5">
            <w:pPr>
              <w:jc w:val="center"/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</m:sub>
                </m:sSub>
              </m:oMath>
            </m:oMathPara>
          </w:p>
        </w:tc>
      </w:tr>
      <w:tr w:rsidR="00913C3C" w:rsidRPr="00796ED1" w:rsidTr="00913C3C">
        <w:tc>
          <w:tcPr>
            <w:tcW w:w="532" w:type="dxa"/>
          </w:tcPr>
          <w:p w:rsidR="00913C3C" w:rsidRPr="00D72434" w:rsidRDefault="00913C3C" w:rsidP="00913C3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7184" w:type="dxa"/>
          </w:tcPr>
          <w:p w:rsidR="00913C3C" w:rsidRPr="00E86811" w:rsidRDefault="00913C3C" w:rsidP="00913C3C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>z, a, R</m:t>
              </m:r>
            </m:oMath>
          </w:p>
        </w:tc>
        <w:tc>
          <w:tcPr>
            <w:tcW w:w="2336" w:type="dxa"/>
          </w:tcPr>
          <w:p w:rsidR="00913C3C" w:rsidRPr="00020DCC" w:rsidRDefault="00913C3C" w:rsidP="00EF44F5">
            <w:pPr>
              <w:jc w:val="center"/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4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</m:oMath>
            </m:oMathPara>
          </w:p>
        </w:tc>
      </w:tr>
      <w:tr w:rsidR="00913C3C" w:rsidRPr="00796ED1" w:rsidTr="00913C3C">
        <w:tc>
          <w:tcPr>
            <w:tcW w:w="532" w:type="dxa"/>
          </w:tcPr>
          <w:p w:rsidR="00913C3C" w:rsidRPr="00D72434" w:rsidRDefault="00913C3C" w:rsidP="00913C3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7184" w:type="dxa"/>
          </w:tcPr>
          <w:p w:rsidR="00913C3C" w:rsidRPr="00173A1C" w:rsidRDefault="00913C3C" w:rsidP="00913C3C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MO,E</m:t>
              </m:r>
            </m:oMath>
          </w:p>
        </w:tc>
        <w:tc>
          <w:tcPr>
            <w:tcW w:w="2336" w:type="dxa"/>
          </w:tcPr>
          <w:p w:rsidR="00913C3C" w:rsidRPr="00B42037" w:rsidRDefault="00913C3C" w:rsidP="00913C3C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6,3</m:t>
                    </m:r>
                  </m:sub>
                </m:sSub>
              </m:oMath>
            </m:oMathPara>
          </w:p>
        </w:tc>
      </w:tr>
      <w:tr w:rsidR="00913C3C" w:rsidRPr="00020DCC" w:rsidTr="00913C3C">
        <w:tc>
          <w:tcPr>
            <w:tcW w:w="532" w:type="dxa"/>
          </w:tcPr>
          <w:p w:rsidR="00913C3C" w:rsidRPr="00D72434" w:rsidRDefault="00913C3C" w:rsidP="00913C3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7184" w:type="dxa"/>
          </w:tcPr>
          <w:p w:rsidR="00913C3C" w:rsidRPr="000E5291" w:rsidRDefault="00913C3C" w:rsidP="00913C3C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Копія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a, B, MO</w:t>
            </w:r>
          </w:p>
        </w:tc>
        <w:tc>
          <w:tcPr>
            <w:tcW w:w="2336" w:type="dxa"/>
          </w:tcPr>
          <w:p w:rsidR="00913C3C" w:rsidRPr="00B42037" w:rsidRDefault="00913C3C" w:rsidP="00913C3C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913C3C" w:rsidRPr="000E5291" w:rsidTr="00913C3C">
        <w:tc>
          <w:tcPr>
            <w:tcW w:w="532" w:type="dxa"/>
          </w:tcPr>
          <w:p w:rsidR="00913C3C" w:rsidRPr="00D72434" w:rsidRDefault="00913C3C" w:rsidP="00913C3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11</w:t>
            </w:r>
          </w:p>
        </w:tc>
        <w:tc>
          <w:tcPr>
            <w:tcW w:w="7184" w:type="dxa"/>
          </w:tcPr>
          <w:p w:rsidR="00913C3C" w:rsidRPr="00E86811" w:rsidRDefault="00913C3C" w:rsidP="00913C3C">
            <w:pPr>
              <w:rPr>
                <w:rFonts w:ascii="Times New Roman" w:eastAsia="Calibri" w:hAnsi="Times New Roman"/>
                <w:i/>
                <w:kern w:val="1"/>
                <w:sz w:val="24"/>
                <w:szCs w:val="24"/>
                <w:lang w:val="uk-UA" w:eastAsia="en-US"/>
              </w:rPr>
            </w:pPr>
            <w:r w:rsidRPr="00E86811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</w:p>
        </w:tc>
        <w:tc>
          <w:tcPr>
            <w:tcW w:w="2336" w:type="dxa"/>
          </w:tcPr>
          <w:p w:rsidR="00913C3C" w:rsidRPr="00B42037" w:rsidRDefault="00913C3C" w:rsidP="00913C3C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</w:p>
        </w:tc>
      </w:tr>
      <w:tr w:rsidR="00913C3C" w:rsidRPr="00796ED1" w:rsidTr="00913C3C">
        <w:tc>
          <w:tcPr>
            <w:tcW w:w="532" w:type="dxa"/>
          </w:tcPr>
          <w:p w:rsidR="00913C3C" w:rsidRPr="00D72434" w:rsidRDefault="00913C3C" w:rsidP="00913C3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12</w:t>
            </w:r>
          </w:p>
        </w:tc>
        <w:tc>
          <w:tcPr>
            <w:tcW w:w="7184" w:type="dxa"/>
          </w:tcPr>
          <w:p w:rsidR="00913C3C" w:rsidRPr="00E86811" w:rsidRDefault="00913C3C" w:rsidP="00913C3C">
            <w:pPr>
              <w:rPr>
                <w:rFonts w:ascii="Times New Roman" w:eastAsia="Calibri" w:hAnsi="Times New Roman"/>
                <w:i/>
                <w:sz w:val="24"/>
                <w:szCs w:val="24"/>
              </w:rPr>
            </w:pPr>
            <w:r w:rsidRPr="00E86811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q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=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q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>1</m:t>
                  </m:r>
                </m:sub>
              </m:sSub>
            </m:oMath>
          </w:p>
        </w:tc>
        <w:tc>
          <w:tcPr>
            <w:tcW w:w="2336" w:type="dxa"/>
          </w:tcPr>
          <w:p w:rsidR="00913C3C" w:rsidRPr="006B3C57" w:rsidRDefault="00913C3C" w:rsidP="00913C3C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913C3C" w:rsidRPr="00796ED1" w:rsidTr="00913C3C">
        <w:tc>
          <w:tcPr>
            <w:tcW w:w="532" w:type="dxa"/>
          </w:tcPr>
          <w:p w:rsidR="00913C3C" w:rsidRPr="00481259" w:rsidRDefault="00913C3C" w:rsidP="00913C3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13</w:t>
            </w:r>
          </w:p>
        </w:tc>
        <w:tc>
          <w:tcPr>
            <w:tcW w:w="7184" w:type="dxa"/>
          </w:tcPr>
          <w:p w:rsidR="00913C3C" w:rsidRPr="00481259" w:rsidRDefault="00913C3C" w:rsidP="00913C3C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опія q</w:t>
            </w:r>
          </w:p>
        </w:tc>
        <w:tc>
          <w:tcPr>
            <w:tcW w:w="2336" w:type="dxa"/>
          </w:tcPr>
          <w:p w:rsidR="00913C3C" w:rsidRPr="00481259" w:rsidRDefault="00913C3C" w:rsidP="00913C3C">
            <w:pPr>
              <w:jc w:val="center"/>
              <w:rPr>
                <w:rFonts w:ascii="Times New Roman" w:eastAsia="Calibri" w:hAnsi="Times New Roman" w:cs="Times New Roman"/>
                <w:i/>
                <w:kern w:val="1"/>
                <w:sz w:val="32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913C3C" w:rsidRPr="000E5291" w:rsidTr="00913C3C">
        <w:tc>
          <w:tcPr>
            <w:tcW w:w="532" w:type="dxa"/>
          </w:tcPr>
          <w:p w:rsidR="00913C3C" w:rsidRPr="00913C3C" w:rsidRDefault="00913C3C" w:rsidP="00913C3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14</w:t>
            </w:r>
          </w:p>
        </w:tc>
        <w:tc>
          <w:tcPr>
            <w:tcW w:w="7184" w:type="dxa"/>
          </w:tcPr>
          <w:p w:rsidR="00913C3C" w:rsidRPr="000E5291" w:rsidRDefault="00913C3C" w:rsidP="00913C3C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іншим потокам про підрахунок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q</w:t>
            </w:r>
          </w:p>
        </w:tc>
        <w:tc>
          <w:tcPr>
            <w:tcW w:w="2336" w:type="dxa"/>
          </w:tcPr>
          <w:p w:rsidR="00913C3C" w:rsidRPr="00481259" w:rsidRDefault="00913C3C" w:rsidP="00EF44F5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k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4</m:t>
                    </m:r>
                  </m:sub>
                </m:sSub>
                <m:r>
                  <w:rPr>
                    <w:rFonts w:ascii="Cambria Math" w:eastAsia="Calibri" w:hAnsi="Cambria Math"/>
                    <w:kern w:val="1"/>
                    <w:sz w:val="32"/>
                    <w:szCs w:val="24"/>
                    <w:lang w:val="en-US" w:eastAsia="en-US"/>
                  </w:rPr>
                  <m:t>;k=1..6</m:t>
                </m:r>
              </m:oMath>
            </m:oMathPara>
          </w:p>
        </w:tc>
      </w:tr>
      <w:tr w:rsidR="00913C3C" w:rsidRPr="00796ED1" w:rsidTr="00913C3C">
        <w:tc>
          <w:tcPr>
            <w:tcW w:w="532" w:type="dxa"/>
          </w:tcPr>
          <w:p w:rsidR="00913C3C" w:rsidRPr="00913C3C" w:rsidRDefault="00913C3C" w:rsidP="00913C3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15</w:t>
            </w:r>
          </w:p>
        </w:tc>
        <w:tc>
          <w:tcPr>
            <w:tcW w:w="7184" w:type="dxa"/>
          </w:tcPr>
          <w:p w:rsidR="00913C3C" w:rsidRPr="00481259" w:rsidRDefault="00913C3C" w:rsidP="00913C3C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підрахун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q</w:t>
            </w:r>
            <w:r w:rsidRPr="00481259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в інших потоках</w:t>
            </w:r>
          </w:p>
        </w:tc>
        <w:tc>
          <w:tcPr>
            <w:tcW w:w="2336" w:type="dxa"/>
          </w:tcPr>
          <w:p w:rsidR="00913C3C" w:rsidRPr="00796ED1" w:rsidRDefault="00913C3C" w:rsidP="00EF44F5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eastAsia="en-US"/>
                      </w:rPr>
                      <m:t>k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eastAsia="en-US"/>
                      </w:rPr>
                      <m:t>4</m:t>
                    </m:r>
                  </m:sub>
                </m:sSub>
                <m:r>
                  <w:rPr>
                    <w:rFonts w:ascii="Cambria Math" w:eastAsia="Calibri" w:hAnsi="Cambria Math"/>
                    <w:kern w:val="1"/>
                    <w:sz w:val="32"/>
                    <w:szCs w:val="24"/>
                    <w:lang w:val="en-US" w:eastAsia="en-US"/>
                  </w:rPr>
                  <m:t>;=1..6</m:t>
                </m:r>
              </m:oMath>
            </m:oMathPara>
          </w:p>
        </w:tc>
      </w:tr>
      <w:tr w:rsidR="00913C3C" w:rsidRPr="00796ED1" w:rsidTr="00913C3C">
        <w:tc>
          <w:tcPr>
            <w:tcW w:w="532" w:type="dxa"/>
          </w:tcPr>
          <w:p w:rsidR="00913C3C" w:rsidRPr="00913C3C" w:rsidRDefault="00913C3C" w:rsidP="00913C3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16</w:t>
            </w:r>
          </w:p>
        </w:tc>
        <w:tc>
          <w:tcPr>
            <w:tcW w:w="7184" w:type="dxa"/>
          </w:tcPr>
          <w:p w:rsidR="00913C3C" w:rsidRPr="00481259" w:rsidRDefault="00913C3C" w:rsidP="00913C3C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 xml:space="preserve"> </m:t>
                  </m:r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sz w:val="24"/>
                  <w:szCs w:val="24"/>
                </w:rPr>
                <m:t xml:space="preserve">= 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a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*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B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MO</m:t>
                  </m:r>
                  <m:r>
                    <w:rPr>
                      <w:rFonts w:ascii="Cambria Math" w:eastAsia="Calibri" w:hAnsi="Cambria Math"/>
                      <w:sz w:val="24"/>
                      <w:szCs w:val="24"/>
                    </w:rPr>
                    <m:t>*</m:t>
                  </m:r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M</m:t>
                  </m:r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 w:val="24"/>
                          <w:szCs w:val="24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24"/>
                          <w:szCs w:val="24"/>
                          <w:lang w:val="en-US"/>
                        </w:rPr>
                        <m:t>H</m:t>
                      </m:r>
                    </m:sub>
                  </m:sSub>
                </m:e>
              </m:d>
              <m:r>
                <w:rPr>
                  <w:rFonts w:ascii="Cambria Math" w:eastAsia="Calibri" w:hAnsi="Cambria Math"/>
                  <w:sz w:val="24"/>
                  <w:szCs w:val="24"/>
                </w:rPr>
                <m:t>+</m:t>
              </m:r>
              <m:r>
                <w:rPr>
                  <w:rFonts w:ascii="Cambria Math" w:eastAsia="Calibri" w:hAnsi="Cambria Math"/>
                  <w:sz w:val="24"/>
                  <w:szCs w:val="24"/>
                  <w:lang w:val="en-US"/>
                </w:rPr>
                <m:t>q</m:t>
              </m:r>
              <m:r>
                <w:rPr>
                  <w:rFonts w:ascii="Cambria Math" w:eastAsia="Calibri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="Calibri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</w:p>
        </w:tc>
        <w:tc>
          <w:tcPr>
            <w:tcW w:w="2336" w:type="dxa"/>
          </w:tcPr>
          <w:p w:rsidR="00913C3C" w:rsidRPr="00796ED1" w:rsidRDefault="00913C3C" w:rsidP="00913C3C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913C3C" w:rsidRPr="00796ED1" w:rsidTr="00913C3C">
        <w:tc>
          <w:tcPr>
            <w:tcW w:w="532" w:type="dxa"/>
          </w:tcPr>
          <w:p w:rsidR="00913C3C" w:rsidRPr="00913C3C" w:rsidRDefault="00913C3C" w:rsidP="00913C3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17</w:t>
            </w:r>
          </w:p>
        </w:tc>
        <w:tc>
          <w:tcPr>
            <w:tcW w:w="7184" w:type="dxa"/>
          </w:tcPr>
          <w:p w:rsidR="00913C3C" w:rsidRPr="00481259" w:rsidRDefault="00913C3C" w:rsidP="00913C3C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Якщо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 xml:space="preserve">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>t ≠1</m:t>
              </m:r>
            </m:oMath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 xml:space="preserve">,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пото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481259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1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ро завершення підрахунку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uk-UA" w:eastAsia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uk-UA" w:eastAsia="en-US"/>
                    </w:rPr>
                    <m:t>H</m:t>
                  </m:r>
                </m:sub>
              </m:sSub>
            </m:oMath>
            <w:r w:rsidRPr="00481259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2336" w:type="dxa"/>
          </w:tcPr>
          <w:p w:rsidR="00913C3C" w:rsidRPr="00020DCC" w:rsidRDefault="00913C3C" w:rsidP="00EF44F5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,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5</m:t>
                    </m:r>
                  </m:sub>
                </m:sSub>
              </m:oMath>
            </m:oMathPara>
          </w:p>
        </w:tc>
      </w:tr>
      <w:tr w:rsidR="00913C3C" w:rsidRPr="00796ED1" w:rsidTr="00913C3C">
        <w:tc>
          <w:tcPr>
            <w:tcW w:w="532" w:type="dxa"/>
          </w:tcPr>
          <w:p w:rsidR="00913C3C" w:rsidRPr="00913C3C" w:rsidRDefault="00913C3C" w:rsidP="00913C3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18</w:t>
            </w:r>
          </w:p>
        </w:tc>
        <w:tc>
          <w:tcPr>
            <w:tcW w:w="7184" w:type="dxa"/>
          </w:tcPr>
          <w:p w:rsidR="00913C3C" w:rsidRPr="00481259" w:rsidRDefault="00913C3C" w:rsidP="00913C3C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Якщо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 xml:space="preserve">t=1, </m:t>
              </m:r>
            </m:oMath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завершення підрахунку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  <w:r>
              <w:rPr>
                <w:rFonts w:ascii="Times New Roman" w:eastAsia="Calibri" w:hAnsi="Times New Roman"/>
                <w:sz w:val="24"/>
                <w:szCs w:val="24"/>
                <w:lang w:val="uk-UA"/>
              </w:rPr>
              <w:t xml:space="preserve"> в інших потоках</w:t>
            </w:r>
          </w:p>
        </w:tc>
        <w:tc>
          <w:tcPr>
            <w:tcW w:w="2336" w:type="dxa"/>
          </w:tcPr>
          <w:p w:rsidR="00913C3C" w:rsidRPr="00020DCC" w:rsidRDefault="00913C3C" w:rsidP="00913C3C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eastAsia="en-US"/>
                      </w:rPr>
                      <m:t>k</m:t>
                    </m:r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eastAsia="en-US"/>
                      </w:rPr>
                      <m:t>,5</m:t>
                    </m:r>
                  </m:sub>
                </m:sSub>
                <m:r>
                  <w:rPr>
                    <w:rFonts w:ascii="Cambria Math" w:eastAsia="Calibri" w:hAnsi="Cambria Math"/>
                    <w:kern w:val="1"/>
                    <w:sz w:val="32"/>
                    <w:szCs w:val="24"/>
                    <w:lang w:val="en-US" w:eastAsia="en-US"/>
                  </w:rPr>
                  <m:t>;=1..6</m:t>
                </m:r>
              </m:oMath>
            </m:oMathPara>
          </w:p>
        </w:tc>
      </w:tr>
      <w:tr w:rsidR="00913C3C" w:rsidRPr="00796ED1" w:rsidTr="00913C3C">
        <w:tc>
          <w:tcPr>
            <w:tcW w:w="532" w:type="dxa"/>
          </w:tcPr>
          <w:p w:rsidR="00913C3C" w:rsidRPr="00481259" w:rsidRDefault="00913C3C" w:rsidP="00913C3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19</w:t>
            </w:r>
          </w:p>
        </w:tc>
        <w:tc>
          <w:tcPr>
            <w:tcW w:w="7184" w:type="dxa"/>
          </w:tcPr>
          <w:p w:rsidR="00913C3C" w:rsidRPr="00D72434" w:rsidRDefault="00913C3C" w:rsidP="00913C3C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Якщо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 xml:space="preserve">t=1, 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 xml:space="preserve"> в</m:t>
              </m:r>
            </m:oMath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ивід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A</m:t>
              </m:r>
            </m:oMath>
          </w:p>
        </w:tc>
        <w:tc>
          <w:tcPr>
            <w:tcW w:w="2336" w:type="dxa"/>
          </w:tcPr>
          <w:p w:rsidR="00913C3C" w:rsidRPr="00796ED1" w:rsidRDefault="00913C3C" w:rsidP="00913C3C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</w:tbl>
    <w:p w:rsidR="00A61952" w:rsidRPr="00EF44F5" w:rsidRDefault="00A61952" w:rsidP="00A61952">
      <w:pPr>
        <w:spacing w:after="0"/>
        <w:ind w:left="-284"/>
        <w:jc w:val="center"/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sectPr w:rsidR="00A61952" w:rsidRPr="00EF44F5" w:rsidSect="00A61952">
          <w:pgSz w:w="11906" w:h="16838"/>
          <w:pgMar w:top="994" w:right="706" w:bottom="1138" w:left="1138" w:header="706" w:footer="706" w:gutter="0"/>
          <w:cols w:space="708"/>
          <w:docGrid w:linePitch="360"/>
        </w:sectPr>
      </w:pPr>
    </w:p>
    <w:p w:rsidR="00A61952" w:rsidRPr="00E02403" w:rsidRDefault="00A61952" w:rsidP="00A61952">
      <w:pPr>
        <w:spacing w:after="0"/>
        <w:ind w:left="-284"/>
        <w:jc w:val="center"/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</w:pP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lastRenderedPageBreak/>
        <w:t>Е</w:t>
      </w: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тап</w:t>
      </w:r>
      <w:r w:rsidRPr="00F04C69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 3.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Розробка схеми взаємодії задач</w:t>
      </w:r>
    </w:p>
    <w:p w:rsidR="00A61952" w:rsidRDefault="00EF44F5" w:rsidP="00F04C69">
      <w:pP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sectPr w:rsidR="00A61952" w:rsidSect="006B3C57">
          <w:pgSz w:w="11906" w:h="16838"/>
          <w:pgMar w:top="994" w:right="706" w:bottom="1138" w:left="1138" w:header="706" w:footer="706" w:gutter="0"/>
          <w:cols w:space="708"/>
          <w:docGrid w:linePitch="360"/>
        </w:sectPr>
      </w:pPr>
      <w:r>
        <w:object w:dxaOrig="16335" w:dyaOrig="18600">
          <v:shape id="_x0000_i1026" type="#_x0000_t75" style="width:466.5pt;height:531pt" o:ole="">
            <v:imagedata r:id="rId8" o:title=""/>
          </v:shape>
          <o:OLEObject Type="Embed" ProgID="Visio.Drawing.11" ShapeID="_x0000_i1026" DrawAspect="Content" ObjectID="_1490971832" r:id="rId9"/>
        </w:object>
      </w:r>
    </w:p>
    <w:p w:rsidR="00BC688C" w:rsidRDefault="00A61952" w:rsidP="00F04C69">
      <w:pP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lastRenderedPageBreak/>
        <w:t>Етап 4</w:t>
      </w:r>
      <w:r w:rsidR="00E20EAE" w:rsidRPr="00F04C69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. </w:t>
      </w:r>
      <w:r w:rsidR="00D71D06"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Розробка програми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   -----------------------------------------------------------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   -- Lab6.  Ada. Protected module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   -- Name:  Sochka Oleksandr Oleksandrovich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4   -- Group: IP-22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5   -- Date:  19.04.2015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6   -- MA  =  a * B *(MO*MX) + (Z*E) * R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7   -----------------------------------------------------------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8   with Ada.Text_IO; use Ada.Text_IO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9   with Ada.Integer_text_iO; use Ada.Integer_Text_IO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0 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1  procedure Lab6 is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2    N: constant Integer := 720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3    P: constant Integer := 6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4    H: constant Integer := N/P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5 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6    type Vector is array (1..N) of Integer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7    type Matrix is array (1..N) of Vector;</w:t>
      </w:r>
    </w:p>
    <w:p w:rsidR="0095539D" w:rsidRPr="00913C3C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en-US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8 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9 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0    Z, E, R: Vector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1    A: Vector := (others =&gt; 0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22    MX: Matrix;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23 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4    protected SynchroAndOP is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5      entry wait_input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6      entry wait_calc1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7      entry wait_calc2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28 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9      function copy_alpha return Integer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0      function copy_q return Integer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1      function copy_B return Vector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2      function copy_MO return Matrix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3      procedure increase_q(var: in Integer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4      procedure write_alpha(var: in Integer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5      procedure write_B(var: in Vector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6      procedure write_MO(var: in Matrix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lastRenderedPageBreak/>
        <w:t>37      procedure signal_input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8      procedure signal_calc1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39      procedure signal_calc2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40    private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41      alpha: Integer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42      q: Integer := 0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43      B: Vector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44      MO: Matrix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45      cnt_inputs: Integer := 0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46      cnt_calc1: Integer := 0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47      cnt_calc2: Integer := 0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48    end SynchroAndOP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49 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50    protected body SynchroAndOP is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51      entry wait_input when cnt_inputs = 3 is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52      begin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53       null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54      end wait_input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55 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56      entry wait_calc1 when cnt_calc1 = P is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57      begin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58       null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59      end wait_calc1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60 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61      entry wait_calc2 when cnt_calc2 = P is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62      begin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63       null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64      end wait_calc2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65 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66      function copy_alpha return Integer is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67      begin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68       return alpha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69      end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70      function copy_q return Integer is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71      begin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72       return q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73      end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74      function copy_B return Vector is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lastRenderedPageBreak/>
        <w:t>75      begin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76       return B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77      end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78      function copy_MO return Matrix is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79      begin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80       return MO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81      end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82 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83      procedure increase_q(var: in Integer) is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84      begin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85        q := q + var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86      end increase_q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87      procedure write_alpha(var: in Integer) is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88      begin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89        alpha := var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90      end write_alpha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91      procedure write_B(var: in Vector) is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92      begin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93        B := var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94      end write_B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95      procedure write_MO(var: in Matrix) is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96      begin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97        MO := var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98      end write_MO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99      procedure signal_input is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00     begin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01      cnt_inputs := cnt_inputs + 1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02     end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03     procedure signal_calc1 is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04     begin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05      cnt_calc1 := cnt_calc1 + 1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06     end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07     procedure signal_calc2 is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08     begin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09      cnt_calc2 := cnt_calc2 + 1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10     end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11   end SynchroAndOP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12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lastRenderedPageBreak/>
        <w:t>113   task type GenericTask is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14     entry start(tt: Integer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15   end GenericTask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16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17   task body GenericTask is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18     t, first, last, alpha, q: Integer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19     tmp_q: Integer := 0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20     B: Vector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21     MO: Matrix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22   begin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23     accept start(tt: Integer) do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24       t := tt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25     end start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26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27     put_line("Process GenericTask" &amp; Integer'Image(t) &amp;  " started"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28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29     first := H * (t - 1) + 1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30     last := first + H - 1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31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32     -- Input start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33     case t is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34       when 1 =&gt;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35         MX := (others =&gt; (others =&gt; 1)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36         declare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37           B_input: Vector := (others =&gt; 1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38         begin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39           SynchroAndOP.write_B(B_input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40         end; 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41         SynchroAndOP.signal_input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42       when 4 =&gt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43         Z := (others =&gt; 1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44         R := (others =&gt; 1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45         SynchroAndOP.write_alpha(1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46         SynchroAndOP.signal_input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47       when 6 =&gt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48         E := (others =&gt; 1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49         declare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50           MO_input: Matrix := (others =&gt; (others =&gt; 1)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lastRenderedPageBreak/>
        <w:t>151         begin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52           SynchroAndOP.write_MO(MO_input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53         end; 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54         SynchroAndOP.signal_input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55       when others =&gt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56         null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57     end case;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58     -- Input end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59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60     put_line("Process GenericTask" &amp; Integer'Image(t) &amp;  " waiting for input..."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61     SynchroAndOP.wait_input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62     put_line("Process GenericTask" &amp; Integer'Image(t) &amp;  " received input"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63     alpha := SynchroAndOP.copy_alpha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64     B := SynchroAndOP.copy_B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65     MO := SynchroAndOP.copy_MO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66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67     -- calc1 start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68     for i in first..last loop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69       tmp_q := tmp_q + Z(i) * E(i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70     end loop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71     SynchroAndOP.increase_q(tmp_q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72     -- calc1 end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73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74     SynchroAndOP.signal_calc1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75     SynchroAndOP.wait_calc1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76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77     q := SynchroAndOP.copy_q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78     -- calc2 start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79     for j in first..last loop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80       for i in 1..N loop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81         for k in 1..N loop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82           A(j) := A(j) + alpha * B(i) * MO(i)(k) * MX(k)(j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83         end loop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84       end loop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85       A(j) := A(j) + q * R(j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86     end loop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87     -- calc2 end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88     SynchroAndOP.signal_calc2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lastRenderedPageBreak/>
        <w:t>189     -- output start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90     if t = 1 then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91       SynchroAndOP.wait_calc2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92       if N &lt;= 30 then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93         for i in A'Range loop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94           put(A(i), 7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95         end loop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96         put_line(""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197       end if;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98     end if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199     -- output end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00    put_line("Process GenericTask" &amp; Integer'Image(t) &amp;  " finished"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01   end GenericTask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 xml:space="preserve">202 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03   Tasks: array (1..P) of GenericTask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04 begin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05   put_line("Main procedure started"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06   for i in Tasks'Range loop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07     Tasks(i).start(i)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08   end loop;</w:t>
      </w:r>
    </w:p>
    <w:p w:rsidR="0095539D" w:rsidRPr="0095539D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09 end Lab6;</w:t>
      </w:r>
    </w:p>
    <w:p w:rsidR="003C3C53" w:rsidRPr="003C3C53" w:rsidRDefault="0095539D" w:rsidP="0095539D">
      <w:pPr>
        <w:spacing w:line="240" w:lineRule="auto"/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</w:pPr>
      <w:r w:rsidRPr="0095539D">
        <w:rPr>
          <w:rFonts w:ascii="Consolas" w:eastAsia="Calibri" w:hAnsi="Consolas" w:cs="Consolas"/>
          <w:b/>
          <w:kern w:val="1"/>
          <w:sz w:val="16"/>
          <w:szCs w:val="16"/>
          <w:lang w:val="uk-UA" w:eastAsia="en-US"/>
        </w:rPr>
        <w:t>210 pragma main(stack_size=&gt;200000000);</w:t>
      </w:r>
    </w:p>
    <w:sectPr w:rsidR="003C3C53" w:rsidRPr="003C3C53" w:rsidSect="00A61952">
      <w:pgSz w:w="11906" w:h="16838"/>
      <w:pgMar w:top="994" w:right="706" w:bottom="1138" w:left="1138" w:header="706" w:footer="706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394004"/>
    <w:multiLevelType w:val="hybridMultilevel"/>
    <w:tmpl w:val="131687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6846D5"/>
    <w:multiLevelType w:val="hybridMultilevel"/>
    <w:tmpl w:val="D7C88FBC"/>
    <w:lvl w:ilvl="0" w:tplc="1A9405FC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013EC6"/>
    <w:multiLevelType w:val="hybridMultilevel"/>
    <w:tmpl w:val="33721D72"/>
    <w:lvl w:ilvl="0" w:tplc="B0A40828">
      <w:start w:val="1"/>
      <w:numFmt w:val="bullet"/>
      <w:lvlText w:val=""/>
      <w:lvlJc w:val="left"/>
      <w:pPr>
        <w:ind w:left="108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D02298A"/>
    <w:multiLevelType w:val="hybridMultilevel"/>
    <w:tmpl w:val="372E6202"/>
    <w:lvl w:ilvl="0" w:tplc="69126EB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712403"/>
    <w:multiLevelType w:val="hybridMultilevel"/>
    <w:tmpl w:val="D2EC4BBA"/>
    <w:lvl w:ilvl="0" w:tplc="E0384A82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C44945"/>
    <w:multiLevelType w:val="hybridMultilevel"/>
    <w:tmpl w:val="DB0E69B2"/>
    <w:lvl w:ilvl="0" w:tplc="3DAA033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C16BBE"/>
    <w:multiLevelType w:val="hybridMultilevel"/>
    <w:tmpl w:val="1658A7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88414D1"/>
    <w:multiLevelType w:val="hybridMultilevel"/>
    <w:tmpl w:val="FA647F94"/>
    <w:lvl w:ilvl="0" w:tplc="CE64731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15C5073"/>
    <w:multiLevelType w:val="hybridMultilevel"/>
    <w:tmpl w:val="D7C88FBC"/>
    <w:lvl w:ilvl="0" w:tplc="1A9405FC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2912568"/>
    <w:multiLevelType w:val="hybridMultilevel"/>
    <w:tmpl w:val="8118FC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A803F8"/>
    <w:multiLevelType w:val="hybridMultilevel"/>
    <w:tmpl w:val="C21656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52E5AF3"/>
    <w:multiLevelType w:val="hybridMultilevel"/>
    <w:tmpl w:val="D7C88FBC"/>
    <w:lvl w:ilvl="0" w:tplc="1A9405FC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7F008C3"/>
    <w:multiLevelType w:val="hybridMultilevel"/>
    <w:tmpl w:val="85801018"/>
    <w:lvl w:ilvl="0" w:tplc="AF2CD1A0">
      <w:numFmt w:val="bullet"/>
      <w:lvlText w:val=""/>
      <w:lvlJc w:val="left"/>
      <w:pPr>
        <w:ind w:left="108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506A265D"/>
    <w:multiLevelType w:val="hybridMultilevel"/>
    <w:tmpl w:val="FD4E25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D53401"/>
    <w:multiLevelType w:val="hybridMultilevel"/>
    <w:tmpl w:val="8902AC20"/>
    <w:lvl w:ilvl="0" w:tplc="F7EA64C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29D6B12"/>
    <w:multiLevelType w:val="hybridMultilevel"/>
    <w:tmpl w:val="B64859A4"/>
    <w:lvl w:ilvl="0" w:tplc="4948DAB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52D4E5B"/>
    <w:multiLevelType w:val="hybridMultilevel"/>
    <w:tmpl w:val="3E1E6A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7CD79E1"/>
    <w:multiLevelType w:val="hybridMultilevel"/>
    <w:tmpl w:val="04E2CF56"/>
    <w:lvl w:ilvl="0" w:tplc="A51250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1F04A45"/>
    <w:multiLevelType w:val="multilevel"/>
    <w:tmpl w:val="D2EC4BBA"/>
    <w:lvl w:ilvl="0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5811DF3"/>
    <w:multiLevelType w:val="hybridMultilevel"/>
    <w:tmpl w:val="E6606FC8"/>
    <w:lvl w:ilvl="0" w:tplc="15DE55DA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71F3E17"/>
    <w:multiLevelType w:val="hybridMultilevel"/>
    <w:tmpl w:val="88EAF3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3"/>
  </w:num>
  <w:num w:numId="3">
    <w:abstractNumId w:val="2"/>
  </w:num>
  <w:num w:numId="4">
    <w:abstractNumId w:val="4"/>
  </w:num>
  <w:num w:numId="5">
    <w:abstractNumId w:val="17"/>
  </w:num>
  <w:num w:numId="6">
    <w:abstractNumId w:val="9"/>
  </w:num>
  <w:num w:numId="7">
    <w:abstractNumId w:val="7"/>
  </w:num>
  <w:num w:numId="8">
    <w:abstractNumId w:val="18"/>
  </w:num>
  <w:num w:numId="9">
    <w:abstractNumId w:val="1"/>
  </w:num>
  <w:num w:numId="10">
    <w:abstractNumId w:val="16"/>
  </w:num>
  <w:num w:numId="11">
    <w:abstractNumId w:val="6"/>
  </w:num>
  <w:num w:numId="12">
    <w:abstractNumId w:val="19"/>
  </w:num>
  <w:num w:numId="13">
    <w:abstractNumId w:val="12"/>
  </w:num>
  <w:num w:numId="14">
    <w:abstractNumId w:val="15"/>
  </w:num>
  <w:num w:numId="15">
    <w:abstractNumId w:val="5"/>
  </w:num>
  <w:num w:numId="16">
    <w:abstractNumId w:val="14"/>
  </w:num>
  <w:num w:numId="17">
    <w:abstractNumId w:val="3"/>
  </w:num>
  <w:num w:numId="18">
    <w:abstractNumId w:val="10"/>
  </w:num>
  <w:num w:numId="19">
    <w:abstractNumId w:val="20"/>
  </w:num>
  <w:num w:numId="20">
    <w:abstractNumId w:val="11"/>
  </w:num>
  <w:num w:numId="2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53BE"/>
    <w:rsid w:val="0000234E"/>
    <w:rsid w:val="000035B8"/>
    <w:rsid w:val="00004432"/>
    <w:rsid w:val="000062DA"/>
    <w:rsid w:val="00007427"/>
    <w:rsid w:val="00007755"/>
    <w:rsid w:val="00010ECC"/>
    <w:rsid w:val="0001568A"/>
    <w:rsid w:val="00015C3F"/>
    <w:rsid w:val="00020DCC"/>
    <w:rsid w:val="00022920"/>
    <w:rsid w:val="00022B5A"/>
    <w:rsid w:val="0002405A"/>
    <w:rsid w:val="00025371"/>
    <w:rsid w:val="00025A4D"/>
    <w:rsid w:val="0002701A"/>
    <w:rsid w:val="000274BB"/>
    <w:rsid w:val="00027AF8"/>
    <w:rsid w:val="00033495"/>
    <w:rsid w:val="00034965"/>
    <w:rsid w:val="0003677D"/>
    <w:rsid w:val="00037562"/>
    <w:rsid w:val="00040391"/>
    <w:rsid w:val="000470D7"/>
    <w:rsid w:val="00047764"/>
    <w:rsid w:val="00047F73"/>
    <w:rsid w:val="00050413"/>
    <w:rsid w:val="00055205"/>
    <w:rsid w:val="00057728"/>
    <w:rsid w:val="00062ED2"/>
    <w:rsid w:val="000702CE"/>
    <w:rsid w:val="000709E9"/>
    <w:rsid w:val="00070DA7"/>
    <w:rsid w:val="00074141"/>
    <w:rsid w:val="000749CF"/>
    <w:rsid w:val="00074BFE"/>
    <w:rsid w:val="0008076E"/>
    <w:rsid w:val="00084714"/>
    <w:rsid w:val="0008620D"/>
    <w:rsid w:val="0009298C"/>
    <w:rsid w:val="00093FC5"/>
    <w:rsid w:val="000A5F67"/>
    <w:rsid w:val="000A625B"/>
    <w:rsid w:val="000C74F9"/>
    <w:rsid w:val="000D2F46"/>
    <w:rsid w:val="000E5291"/>
    <w:rsid w:val="000E748D"/>
    <w:rsid w:val="000F4F0B"/>
    <w:rsid w:val="000F4F1B"/>
    <w:rsid w:val="000F6ADB"/>
    <w:rsid w:val="00102C72"/>
    <w:rsid w:val="00102DFE"/>
    <w:rsid w:val="00110C26"/>
    <w:rsid w:val="00116B4B"/>
    <w:rsid w:val="00120D3E"/>
    <w:rsid w:val="00122CCA"/>
    <w:rsid w:val="00124C36"/>
    <w:rsid w:val="0013298B"/>
    <w:rsid w:val="001418A8"/>
    <w:rsid w:val="00144BE7"/>
    <w:rsid w:val="00146BE9"/>
    <w:rsid w:val="001517EE"/>
    <w:rsid w:val="001576BB"/>
    <w:rsid w:val="00167C10"/>
    <w:rsid w:val="00173A1C"/>
    <w:rsid w:val="00176193"/>
    <w:rsid w:val="001767ED"/>
    <w:rsid w:val="00182A24"/>
    <w:rsid w:val="00184431"/>
    <w:rsid w:val="00184819"/>
    <w:rsid w:val="0018595D"/>
    <w:rsid w:val="00185D9C"/>
    <w:rsid w:val="00190BAA"/>
    <w:rsid w:val="0019439C"/>
    <w:rsid w:val="001A4BBD"/>
    <w:rsid w:val="001A686B"/>
    <w:rsid w:val="001A6E9E"/>
    <w:rsid w:val="001C05A7"/>
    <w:rsid w:val="001C0BC8"/>
    <w:rsid w:val="001C0D28"/>
    <w:rsid w:val="001C7B1A"/>
    <w:rsid w:val="001D1D10"/>
    <w:rsid w:val="001D37D2"/>
    <w:rsid w:val="001D48F4"/>
    <w:rsid w:val="001D57A4"/>
    <w:rsid w:val="001D68F1"/>
    <w:rsid w:val="001D73D2"/>
    <w:rsid w:val="001E4399"/>
    <w:rsid w:val="001E550F"/>
    <w:rsid w:val="001E76E0"/>
    <w:rsid w:val="00200845"/>
    <w:rsid w:val="0020388F"/>
    <w:rsid w:val="00204C7B"/>
    <w:rsid w:val="00204E25"/>
    <w:rsid w:val="002062CE"/>
    <w:rsid w:val="00210EA8"/>
    <w:rsid w:val="00212639"/>
    <w:rsid w:val="00222D49"/>
    <w:rsid w:val="00230A70"/>
    <w:rsid w:val="0023149D"/>
    <w:rsid w:val="00242BBA"/>
    <w:rsid w:val="00245862"/>
    <w:rsid w:val="00253239"/>
    <w:rsid w:val="00254A8F"/>
    <w:rsid w:val="002570D0"/>
    <w:rsid w:val="00257180"/>
    <w:rsid w:val="002604A6"/>
    <w:rsid w:val="002621F6"/>
    <w:rsid w:val="00263DC4"/>
    <w:rsid w:val="002732FE"/>
    <w:rsid w:val="0027385A"/>
    <w:rsid w:val="0027531D"/>
    <w:rsid w:val="00281CC6"/>
    <w:rsid w:val="00290F42"/>
    <w:rsid w:val="002935E1"/>
    <w:rsid w:val="00294364"/>
    <w:rsid w:val="002A0B96"/>
    <w:rsid w:val="002A4037"/>
    <w:rsid w:val="002A4539"/>
    <w:rsid w:val="002A56B1"/>
    <w:rsid w:val="002A6C41"/>
    <w:rsid w:val="002B21ED"/>
    <w:rsid w:val="002B2F7E"/>
    <w:rsid w:val="002B3DB5"/>
    <w:rsid w:val="002B659C"/>
    <w:rsid w:val="002C0D7A"/>
    <w:rsid w:val="002C1C4A"/>
    <w:rsid w:val="002C6FA2"/>
    <w:rsid w:val="002D59A3"/>
    <w:rsid w:val="002D6F19"/>
    <w:rsid w:val="002D7238"/>
    <w:rsid w:val="002E41DC"/>
    <w:rsid w:val="002E4FE9"/>
    <w:rsid w:val="002F132B"/>
    <w:rsid w:val="002F6D42"/>
    <w:rsid w:val="002F725D"/>
    <w:rsid w:val="0030239A"/>
    <w:rsid w:val="003037BE"/>
    <w:rsid w:val="00303BF0"/>
    <w:rsid w:val="0030551A"/>
    <w:rsid w:val="0030560F"/>
    <w:rsid w:val="0030608B"/>
    <w:rsid w:val="00307F22"/>
    <w:rsid w:val="00325A79"/>
    <w:rsid w:val="00326D41"/>
    <w:rsid w:val="003348AE"/>
    <w:rsid w:val="00340038"/>
    <w:rsid w:val="00344149"/>
    <w:rsid w:val="00350B98"/>
    <w:rsid w:val="0035446B"/>
    <w:rsid w:val="00354F77"/>
    <w:rsid w:val="00361BF6"/>
    <w:rsid w:val="00362850"/>
    <w:rsid w:val="00366F4B"/>
    <w:rsid w:val="0037088B"/>
    <w:rsid w:val="00373399"/>
    <w:rsid w:val="003811F0"/>
    <w:rsid w:val="0038329C"/>
    <w:rsid w:val="00397AB1"/>
    <w:rsid w:val="003A07A0"/>
    <w:rsid w:val="003A3251"/>
    <w:rsid w:val="003A723C"/>
    <w:rsid w:val="003B27A8"/>
    <w:rsid w:val="003B6C4D"/>
    <w:rsid w:val="003C0637"/>
    <w:rsid w:val="003C23A1"/>
    <w:rsid w:val="003C3C53"/>
    <w:rsid w:val="003C638F"/>
    <w:rsid w:val="003D049F"/>
    <w:rsid w:val="003D2FC4"/>
    <w:rsid w:val="003E2BD9"/>
    <w:rsid w:val="003E36AF"/>
    <w:rsid w:val="003E45B5"/>
    <w:rsid w:val="003E70F6"/>
    <w:rsid w:val="003F05C1"/>
    <w:rsid w:val="003F42D4"/>
    <w:rsid w:val="003F59B9"/>
    <w:rsid w:val="003F630D"/>
    <w:rsid w:val="003F654B"/>
    <w:rsid w:val="00400291"/>
    <w:rsid w:val="004004DA"/>
    <w:rsid w:val="00405E88"/>
    <w:rsid w:val="00406939"/>
    <w:rsid w:val="00407157"/>
    <w:rsid w:val="004078C8"/>
    <w:rsid w:val="00411CF9"/>
    <w:rsid w:val="0041234D"/>
    <w:rsid w:val="00412D97"/>
    <w:rsid w:val="00415931"/>
    <w:rsid w:val="00421117"/>
    <w:rsid w:val="0042208E"/>
    <w:rsid w:val="00422478"/>
    <w:rsid w:val="00426C2A"/>
    <w:rsid w:val="00427480"/>
    <w:rsid w:val="00427CB7"/>
    <w:rsid w:val="00436B9F"/>
    <w:rsid w:val="004471AD"/>
    <w:rsid w:val="004565F0"/>
    <w:rsid w:val="004653BE"/>
    <w:rsid w:val="004661AB"/>
    <w:rsid w:val="004700AC"/>
    <w:rsid w:val="00472CE8"/>
    <w:rsid w:val="00475B54"/>
    <w:rsid w:val="00481259"/>
    <w:rsid w:val="0048394D"/>
    <w:rsid w:val="00486BC8"/>
    <w:rsid w:val="0048797A"/>
    <w:rsid w:val="00490FA7"/>
    <w:rsid w:val="004A0A7F"/>
    <w:rsid w:val="004A2818"/>
    <w:rsid w:val="004A2DD7"/>
    <w:rsid w:val="004A4B51"/>
    <w:rsid w:val="004B1338"/>
    <w:rsid w:val="004B6599"/>
    <w:rsid w:val="004C1F12"/>
    <w:rsid w:val="004C311A"/>
    <w:rsid w:val="004C4562"/>
    <w:rsid w:val="004D0BFA"/>
    <w:rsid w:val="004D47BF"/>
    <w:rsid w:val="004D4DB7"/>
    <w:rsid w:val="004D7D20"/>
    <w:rsid w:val="004E148B"/>
    <w:rsid w:val="004E1648"/>
    <w:rsid w:val="004E6ABA"/>
    <w:rsid w:val="004E7A07"/>
    <w:rsid w:val="004F2431"/>
    <w:rsid w:val="004F2923"/>
    <w:rsid w:val="004F4632"/>
    <w:rsid w:val="005041D9"/>
    <w:rsid w:val="00504E9F"/>
    <w:rsid w:val="0051679C"/>
    <w:rsid w:val="00517301"/>
    <w:rsid w:val="005201DE"/>
    <w:rsid w:val="005259D7"/>
    <w:rsid w:val="00531CA5"/>
    <w:rsid w:val="00532734"/>
    <w:rsid w:val="00532834"/>
    <w:rsid w:val="00534A0F"/>
    <w:rsid w:val="005467AD"/>
    <w:rsid w:val="005477D3"/>
    <w:rsid w:val="005502B5"/>
    <w:rsid w:val="00551C65"/>
    <w:rsid w:val="00552FAB"/>
    <w:rsid w:val="005532C0"/>
    <w:rsid w:val="005536BF"/>
    <w:rsid w:val="00567B5C"/>
    <w:rsid w:val="00575926"/>
    <w:rsid w:val="00580017"/>
    <w:rsid w:val="00581B90"/>
    <w:rsid w:val="00584D61"/>
    <w:rsid w:val="0059320A"/>
    <w:rsid w:val="00594107"/>
    <w:rsid w:val="005A227D"/>
    <w:rsid w:val="005B3FAC"/>
    <w:rsid w:val="005B6E88"/>
    <w:rsid w:val="005C0765"/>
    <w:rsid w:val="005C3C15"/>
    <w:rsid w:val="005E0220"/>
    <w:rsid w:val="005E181D"/>
    <w:rsid w:val="005E3C0F"/>
    <w:rsid w:val="005F30E5"/>
    <w:rsid w:val="005F5D27"/>
    <w:rsid w:val="00601DB4"/>
    <w:rsid w:val="00602571"/>
    <w:rsid w:val="00602A9F"/>
    <w:rsid w:val="00603158"/>
    <w:rsid w:val="00605D70"/>
    <w:rsid w:val="0061057B"/>
    <w:rsid w:val="0061073C"/>
    <w:rsid w:val="006125AF"/>
    <w:rsid w:val="00616DB7"/>
    <w:rsid w:val="006229D3"/>
    <w:rsid w:val="00627F66"/>
    <w:rsid w:val="00630640"/>
    <w:rsid w:val="00632713"/>
    <w:rsid w:val="00634067"/>
    <w:rsid w:val="006346A2"/>
    <w:rsid w:val="006346C0"/>
    <w:rsid w:val="0063546A"/>
    <w:rsid w:val="00635F5C"/>
    <w:rsid w:val="00636295"/>
    <w:rsid w:val="00636EBC"/>
    <w:rsid w:val="006374F6"/>
    <w:rsid w:val="00637ABB"/>
    <w:rsid w:val="00640333"/>
    <w:rsid w:val="00641D7B"/>
    <w:rsid w:val="00641E1D"/>
    <w:rsid w:val="0066044C"/>
    <w:rsid w:val="006639C6"/>
    <w:rsid w:val="00664E44"/>
    <w:rsid w:val="00666D33"/>
    <w:rsid w:val="00670AEB"/>
    <w:rsid w:val="006778C7"/>
    <w:rsid w:val="00683E88"/>
    <w:rsid w:val="00691A30"/>
    <w:rsid w:val="00693845"/>
    <w:rsid w:val="006955E9"/>
    <w:rsid w:val="00697F1D"/>
    <w:rsid w:val="006A1DDC"/>
    <w:rsid w:val="006A460B"/>
    <w:rsid w:val="006A5BC0"/>
    <w:rsid w:val="006B080C"/>
    <w:rsid w:val="006B0BD8"/>
    <w:rsid w:val="006B3B0A"/>
    <w:rsid w:val="006B3C57"/>
    <w:rsid w:val="006B4A4E"/>
    <w:rsid w:val="006B6218"/>
    <w:rsid w:val="006B6B1E"/>
    <w:rsid w:val="006C0FD4"/>
    <w:rsid w:val="006C1EE2"/>
    <w:rsid w:val="006C1EE5"/>
    <w:rsid w:val="006C2F5B"/>
    <w:rsid w:val="006C7032"/>
    <w:rsid w:val="006D2FF1"/>
    <w:rsid w:val="006D451C"/>
    <w:rsid w:val="006E0D5A"/>
    <w:rsid w:val="006E1911"/>
    <w:rsid w:val="006E2682"/>
    <w:rsid w:val="006E46C4"/>
    <w:rsid w:val="006F0C1B"/>
    <w:rsid w:val="007074AD"/>
    <w:rsid w:val="00714CD5"/>
    <w:rsid w:val="007175B7"/>
    <w:rsid w:val="00723FB5"/>
    <w:rsid w:val="00726005"/>
    <w:rsid w:val="007310E9"/>
    <w:rsid w:val="00731D23"/>
    <w:rsid w:val="00733AA5"/>
    <w:rsid w:val="00733E87"/>
    <w:rsid w:val="0073407F"/>
    <w:rsid w:val="00743D90"/>
    <w:rsid w:val="00752DC7"/>
    <w:rsid w:val="007531C2"/>
    <w:rsid w:val="0075387F"/>
    <w:rsid w:val="00754C50"/>
    <w:rsid w:val="007554E1"/>
    <w:rsid w:val="0076053C"/>
    <w:rsid w:val="00765EE2"/>
    <w:rsid w:val="007662B7"/>
    <w:rsid w:val="00770503"/>
    <w:rsid w:val="007717FF"/>
    <w:rsid w:val="0077335A"/>
    <w:rsid w:val="0078086A"/>
    <w:rsid w:val="00795CF9"/>
    <w:rsid w:val="00796ED1"/>
    <w:rsid w:val="007A4AAE"/>
    <w:rsid w:val="007B38FA"/>
    <w:rsid w:val="007B69F6"/>
    <w:rsid w:val="007C0B5B"/>
    <w:rsid w:val="007C1E42"/>
    <w:rsid w:val="007C3551"/>
    <w:rsid w:val="007C3FE0"/>
    <w:rsid w:val="007C57B7"/>
    <w:rsid w:val="007C6480"/>
    <w:rsid w:val="007D2A24"/>
    <w:rsid w:val="007D3A05"/>
    <w:rsid w:val="007D724E"/>
    <w:rsid w:val="007E2FB7"/>
    <w:rsid w:val="007E4A88"/>
    <w:rsid w:val="007E5E26"/>
    <w:rsid w:val="007F31DD"/>
    <w:rsid w:val="007F44E1"/>
    <w:rsid w:val="007F4DCF"/>
    <w:rsid w:val="007F6EDE"/>
    <w:rsid w:val="00800162"/>
    <w:rsid w:val="0080042B"/>
    <w:rsid w:val="00802757"/>
    <w:rsid w:val="00807882"/>
    <w:rsid w:val="0081130E"/>
    <w:rsid w:val="008148CE"/>
    <w:rsid w:val="0081548E"/>
    <w:rsid w:val="008159BD"/>
    <w:rsid w:val="0081754B"/>
    <w:rsid w:val="0082121D"/>
    <w:rsid w:val="00824400"/>
    <w:rsid w:val="00827BD7"/>
    <w:rsid w:val="00830586"/>
    <w:rsid w:val="00832595"/>
    <w:rsid w:val="00832F8A"/>
    <w:rsid w:val="008429C9"/>
    <w:rsid w:val="00844FB5"/>
    <w:rsid w:val="00853E4E"/>
    <w:rsid w:val="0086166F"/>
    <w:rsid w:val="00861D52"/>
    <w:rsid w:val="008633D5"/>
    <w:rsid w:val="00866E96"/>
    <w:rsid w:val="00867BB2"/>
    <w:rsid w:val="0087751A"/>
    <w:rsid w:val="0088042E"/>
    <w:rsid w:val="00883578"/>
    <w:rsid w:val="00883EB0"/>
    <w:rsid w:val="008863B0"/>
    <w:rsid w:val="00886F8D"/>
    <w:rsid w:val="00890B1F"/>
    <w:rsid w:val="00891880"/>
    <w:rsid w:val="00893053"/>
    <w:rsid w:val="008970FA"/>
    <w:rsid w:val="008A0E18"/>
    <w:rsid w:val="008A5B0A"/>
    <w:rsid w:val="008A7E0B"/>
    <w:rsid w:val="008B0D7B"/>
    <w:rsid w:val="008B66E2"/>
    <w:rsid w:val="008B6D49"/>
    <w:rsid w:val="008C5887"/>
    <w:rsid w:val="008C63C6"/>
    <w:rsid w:val="008D09AC"/>
    <w:rsid w:val="008D18B4"/>
    <w:rsid w:val="008D38A7"/>
    <w:rsid w:val="008D585F"/>
    <w:rsid w:val="008D6FB8"/>
    <w:rsid w:val="008E1A77"/>
    <w:rsid w:val="008E64AE"/>
    <w:rsid w:val="008F241C"/>
    <w:rsid w:val="008F69EB"/>
    <w:rsid w:val="008F7FF0"/>
    <w:rsid w:val="009007F9"/>
    <w:rsid w:val="00902D34"/>
    <w:rsid w:val="00905240"/>
    <w:rsid w:val="00905597"/>
    <w:rsid w:val="00911E55"/>
    <w:rsid w:val="009133B8"/>
    <w:rsid w:val="00913C3C"/>
    <w:rsid w:val="00914431"/>
    <w:rsid w:val="00920F4E"/>
    <w:rsid w:val="00922CF9"/>
    <w:rsid w:val="00926437"/>
    <w:rsid w:val="009270A0"/>
    <w:rsid w:val="00933EC2"/>
    <w:rsid w:val="00940CDB"/>
    <w:rsid w:val="00940ED6"/>
    <w:rsid w:val="00945B12"/>
    <w:rsid w:val="00951BBB"/>
    <w:rsid w:val="009534AF"/>
    <w:rsid w:val="00954D95"/>
    <w:rsid w:val="0095533F"/>
    <w:rsid w:val="0095539D"/>
    <w:rsid w:val="00956CC8"/>
    <w:rsid w:val="0096037E"/>
    <w:rsid w:val="0096604E"/>
    <w:rsid w:val="0096726D"/>
    <w:rsid w:val="00970E5F"/>
    <w:rsid w:val="00973834"/>
    <w:rsid w:val="009738BC"/>
    <w:rsid w:val="00976CD3"/>
    <w:rsid w:val="009900E6"/>
    <w:rsid w:val="009923A1"/>
    <w:rsid w:val="00992865"/>
    <w:rsid w:val="009934AA"/>
    <w:rsid w:val="00996DCE"/>
    <w:rsid w:val="009A3987"/>
    <w:rsid w:val="009A66E6"/>
    <w:rsid w:val="009A7181"/>
    <w:rsid w:val="009B02E4"/>
    <w:rsid w:val="009B35B4"/>
    <w:rsid w:val="009B6ACF"/>
    <w:rsid w:val="009C35E4"/>
    <w:rsid w:val="009C384E"/>
    <w:rsid w:val="009C421C"/>
    <w:rsid w:val="009D06F7"/>
    <w:rsid w:val="009D096C"/>
    <w:rsid w:val="009D5060"/>
    <w:rsid w:val="009E1F5A"/>
    <w:rsid w:val="009E6F18"/>
    <w:rsid w:val="009F01A3"/>
    <w:rsid w:val="009F1AE4"/>
    <w:rsid w:val="009F1BB0"/>
    <w:rsid w:val="009F277C"/>
    <w:rsid w:val="009F6B9F"/>
    <w:rsid w:val="00A022F7"/>
    <w:rsid w:val="00A03A5E"/>
    <w:rsid w:val="00A056B4"/>
    <w:rsid w:val="00A06E7B"/>
    <w:rsid w:val="00A12365"/>
    <w:rsid w:val="00A12D79"/>
    <w:rsid w:val="00A13697"/>
    <w:rsid w:val="00A22C15"/>
    <w:rsid w:val="00A276AF"/>
    <w:rsid w:val="00A33862"/>
    <w:rsid w:val="00A35E21"/>
    <w:rsid w:val="00A36C88"/>
    <w:rsid w:val="00A377A7"/>
    <w:rsid w:val="00A42BE8"/>
    <w:rsid w:val="00A439BF"/>
    <w:rsid w:val="00A479A9"/>
    <w:rsid w:val="00A51D6E"/>
    <w:rsid w:val="00A527A8"/>
    <w:rsid w:val="00A54F7A"/>
    <w:rsid w:val="00A6033C"/>
    <w:rsid w:val="00A60867"/>
    <w:rsid w:val="00A61952"/>
    <w:rsid w:val="00A64FE0"/>
    <w:rsid w:val="00A7197F"/>
    <w:rsid w:val="00A72699"/>
    <w:rsid w:val="00A76DD6"/>
    <w:rsid w:val="00A80493"/>
    <w:rsid w:val="00A90974"/>
    <w:rsid w:val="00A95C2B"/>
    <w:rsid w:val="00A960F8"/>
    <w:rsid w:val="00AA05B8"/>
    <w:rsid w:val="00AA2821"/>
    <w:rsid w:val="00AA44D8"/>
    <w:rsid w:val="00AA4E06"/>
    <w:rsid w:val="00AA6A5E"/>
    <w:rsid w:val="00AA7BD6"/>
    <w:rsid w:val="00AB1CEA"/>
    <w:rsid w:val="00AC0ADE"/>
    <w:rsid w:val="00AC1B45"/>
    <w:rsid w:val="00AD04C0"/>
    <w:rsid w:val="00AD2788"/>
    <w:rsid w:val="00AD6529"/>
    <w:rsid w:val="00AD68EE"/>
    <w:rsid w:val="00AE5B20"/>
    <w:rsid w:val="00AE6FC3"/>
    <w:rsid w:val="00AE7231"/>
    <w:rsid w:val="00AF1C5E"/>
    <w:rsid w:val="00AF1EC0"/>
    <w:rsid w:val="00B010E1"/>
    <w:rsid w:val="00B103D6"/>
    <w:rsid w:val="00B121F3"/>
    <w:rsid w:val="00B155A6"/>
    <w:rsid w:val="00B15D2D"/>
    <w:rsid w:val="00B164D2"/>
    <w:rsid w:val="00B168C9"/>
    <w:rsid w:val="00B174EF"/>
    <w:rsid w:val="00B17E58"/>
    <w:rsid w:val="00B206E6"/>
    <w:rsid w:val="00B21F41"/>
    <w:rsid w:val="00B2422D"/>
    <w:rsid w:val="00B24CC9"/>
    <w:rsid w:val="00B30491"/>
    <w:rsid w:val="00B3169D"/>
    <w:rsid w:val="00B33718"/>
    <w:rsid w:val="00B33EA9"/>
    <w:rsid w:val="00B34192"/>
    <w:rsid w:val="00B34488"/>
    <w:rsid w:val="00B35E75"/>
    <w:rsid w:val="00B36118"/>
    <w:rsid w:val="00B3687A"/>
    <w:rsid w:val="00B374B6"/>
    <w:rsid w:val="00B451F1"/>
    <w:rsid w:val="00B471C2"/>
    <w:rsid w:val="00B47E0C"/>
    <w:rsid w:val="00B504C2"/>
    <w:rsid w:val="00B55DE1"/>
    <w:rsid w:val="00B63046"/>
    <w:rsid w:val="00B67037"/>
    <w:rsid w:val="00B679E5"/>
    <w:rsid w:val="00B735F7"/>
    <w:rsid w:val="00B75925"/>
    <w:rsid w:val="00B76A13"/>
    <w:rsid w:val="00B80F32"/>
    <w:rsid w:val="00B82D45"/>
    <w:rsid w:val="00B82D56"/>
    <w:rsid w:val="00B835EC"/>
    <w:rsid w:val="00B8492B"/>
    <w:rsid w:val="00B86490"/>
    <w:rsid w:val="00B879A1"/>
    <w:rsid w:val="00B93C48"/>
    <w:rsid w:val="00B95087"/>
    <w:rsid w:val="00B960C9"/>
    <w:rsid w:val="00BA050D"/>
    <w:rsid w:val="00BA31C4"/>
    <w:rsid w:val="00BA5C10"/>
    <w:rsid w:val="00BB23BB"/>
    <w:rsid w:val="00BB24E0"/>
    <w:rsid w:val="00BB52B7"/>
    <w:rsid w:val="00BC688C"/>
    <w:rsid w:val="00BD1B1E"/>
    <w:rsid w:val="00BD4D32"/>
    <w:rsid w:val="00BD5338"/>
    <w:rsid w:val="00BD5574"/>
    <w:rsid w:val="00BD657E"/>
    <w:rsid w:val="00BD6AAB"/>
    <w:rsid w:val="00BD730E"/>
    <w:rsid w:val="00BD750F"/>
    <w:rsid w:val="00BD7DDE"/>
    <w:rsid w:val="00BE0F78"/>
    <w:rsid w:val="00BE259F"/>
    <w:rsid w:val="00BE3460"/>
    <w:rsid w:val="00BE5213"/>
    <w:rsid w:val="00BF1D85"/>
    <w:rsid w:val="00BF6734"/>
    <w:rsid w:val="00BF7AA6"/>
    <w:rsid w:val="00C001E0"/>
    <w:rsid w:val="00C0128D"/>
    <w:rsid w:val="00C01F74"/>
    <w:rsid w:val="00C0278D"/>
    <w:rsid w:val="00C06041"/>
    <w:rsid w:val="00C104A4"/>
    <w:rsid w:val="00C13302"/>
    <w:rsid w:val="00C1402E"/>
    <w:rsid w:val="00C1689E"/>
    <w:rsid w:val="00C17675"/>
    <w:rsid w:val="00C17D5C"/>
    <w:rsid w:val="00C17FB2"/>
    <w:rsid w:val="00C20860"/>
    <w:rsid w:val="00C22A23"/>
    <w:rsid w:val="00C23759"/>
    <w:rsid w:val="00C30B32"/>
    <w:rsid w:val="00C32089"/>
    <w:rsid w:val="00C37552"/>
    <w:rsid w:val="00C41BF9"/>
    <w:rsid w:val="00C42676"/>
    <w:rsid w:val="00C50CA0"/>
    <w:rsid w:val="00C50EF8"/>
    <w:rsid w:val="00C572C7"/>
    <w:rsid w:val="00C628D5"/>
    <w:rsid w:val="00C67CDA"/>
    <w:rsid w:val="00C73FF9"/>
    <w:rsid w:val="00C758E6"/>
    <w:rsid w:val="00C80C77"/>
    <w:rsid w:val="00C8227B"/>
    <w:rsid w:val="00C84658"/>
    <w:rsid w:val="00C84D21"/>
    <w:rsid w:val="00C87269"/>
    <w:rsid w:val="00C87AEE"/>
    <w:rsid w:val="00C919AA"/>
    <w:rsid w:val="00C9320B"/>
    <w:rsid w:val="00CA043E"/>
    <w:rsid w:val="00CA5AF3"/>
    <w:rsid w:val="00CA5DCE"/>
    <w:rsid w:val="00CA60BD"/>
    <w:rsid w:val="00CB17A5"/>
    <w:rsid w:val="00CB50AB"/>
    <w:rsid w:val="00CB5623"/>
    <w:rsid w:val="00CE440E"/>
    <w:rsid w:val="00CF2986"/>
    <w:rsid w:val="00CF4DBA"/>
    <w:rsid w:val="00CF4FBD"/>
    <w:rsid w:val="00D0628A"/>
    <w:rsid w:val="00D075A9"/>
    <w:rsid w:val="00D10DB2"/>
    <w:rsid w:val="00D11543"/>
    <w:rsid w:val="00D138E8"/>
    <w:rsid w:val="00D15C16"/>
    <w:rsid w:val="00D170BA"/>
    <w:rsid w:val="00D2103D"/>
    <w:rsid w:val="00D214AC"/>
    <w:rsid w:val="00D2193A"/>
    <w:rsid w:val="00D26E76"/>
    <w:rsid w:val="00D27275"/>
    <w:rsid w:val="00D27976"/>
    <w:rsid w:val="00D323A7"/>
    <w:rsid w:val="00D323F6"/>
    <w:rsid w:val="00D33D6C"/>
    <w:rsid w:val="00D37036"/>
    <w:rsid w:val="00D45EEF"/>
    <w:rsid w:val="00D542E1"/>
    <w:rsid w:val="00D57CB9"/>
    <w:rsid w:val="00D61ED9"/>
    <w:rsid w:val="00D70104"/>
    <w:rsid w:val="00D71D06"/>
    <w:rsid w:val="00D71F48"/>
    <w:rsid w:val="00D72434"/>
    <w:rsid w:val="00D73314"/>
    <w:rsid w:val="00D74F69"/>
    <w:rsid w:val="00D83F08"/>
    <w:rsid w:val="00D910F1"/>
    <w:rsid w:val="00D95AA0"/>
    <w:rsid w:val="00DA563C"/>
    <w:rsid w:val="00DA5AC5"/>
    <w:rsid w:val="00DB244A"/>
    <w:rsid w:val="00DB34DF"/>
    <w:rsid w:val="00DC1A85"/>
    <w:rsid w:val="00DC2913"/>
    <w:rsid w:val="00DC295A"/>
    <w:rsid w:val="00DC3DDC"/>
    <w:rsid w:val="00DC4A0C"/>
    <w:rsid w:val="00E02403"/>
    <w:rsid w:val="00E02975"/>
    <w:rsid w:val="00E02A11"/>
    <w:rsid w:val="00E02ABD"/>
    <w:rsid w:val="00E03113"/>
    <w:rsid w:val="00E0455E"/>
    <w:rsid w:val="00E06D7F"/>
    <w:rsid w:val="00E1010A"/>
    <w:rsid w:val="00E15E2F"/>
    <w:rsid w:val="00E2010F"/>
    <w:rsid w:val="00E20757"/>
    <w:rsid w:val="00E20DD4"/>
    <w:rsid w:val="00E20EAE"/>
    <w:rsid w:val="00E21ED9"/>
    <w:rsid w:val="00E226B9"/>
    <w:rsid w:val="00E236D4"/>
    <w:rsid w:val="00E276BD"/>
    <w:rsid w:val="00E27EB8"/>
    <w:rsid w:val="00E3005F"/>
    <w:rsid w:val="00E34EF4"/>
    <w:rsid w:val="00E40A69"/>
    <w:rsid w:val="00E46708"/>
    <w:rsid w:val="00E54E41"/>
    <w:rsid w:val="00E55A9A"/>
    <w:rsid w:val="00E55B4C"/>
    <w:rsid w:val="00E570E4"/>
    <w:rsid w:val="00E57D97"/>
    <w:rsid w:val="00E6297A"/>
    <w:rsid w:val="00E67E44"/>
    <w:rsid w:val="00E72EA3"/>
    <w:rsid w:val="00E73B78"/>
    <w:rsid w:val="00E75086"/>
    <w:rsid w:val="00E774C5"/>
    <w:rsid w:val="00E80152"/>
    <w:rsid w:val="00E8599B"/>
    <w:rsid w:val="00E85BB9"/>
    <w:rsid w:val="00E86811"/>
    <w:rsid w:val="00E92E24"/>
    <w:rsid w:val="00E934C9"/>
    <w:rsid w:val="00E94B4F"/>
    <w:rsid w:val="00EA5B0A"/>
    <w:rsid w:val="00EB14B3"/>
    <w:rsid w:val="00EC1BE8"/>
    <w:rsid w:val="00EC6665"/>
    <w:rsid w:val="00EC79E6"/>
    <w:rsid w:val="00ED0119"/>
    <w:rsid w:val="00ED16F4"/>
    <w:rsid w:val="00ED6855"/>
    <w:rsid w:val="00EE35F2"/>
    <w:rsid w:val="00EE3D80"/>
    <w:rsid w:val="00EF16AE"/>
    <w:rsid w:val="00EF44F5"/>
    <w:rsid w:val="00EF5060"/>
    <w:rsid w:val="00F04C69"/>
    <w:rsid w:val="00F05330"/>
    <w:rsid w:val="00F061CC"/>
    <w:rsid w:val="00F10449"/>
    <w:rsid w:val="00F14819"/>
    <w:rsid w:val="00F24BEC"/>
    <w:rsid w:val="00F2687E"/>
    <w:rsid w:val="00F309D3"/>
    <w:rsid w:val="00F327F8"/>
    <w:rsid w:val="00F32F95"/>
    <w:rsid w:val="00F33527"/>
    <w:rsid w:val="00F34637"/>
    <w:rsid w:val="00F354D5"/>
    <w:rsid w:val="00F46CF2"/>
    <w:rsid w:val="00F5119F"/>
    <w:rsid w:val="00F54994"/>
    <w:rsid w:val="00F56312"/>
    <w:rsid w:val="00F628CE"/>
    <w:rsid w:val="00F62A1B"/>
    <w:rsid w:val="00F640EE"/>
    <w:rsid w:val="00F64828"/>
    <w:rsid w:val="00F65915"/>
    <w:rsid w:val="00F73254"/>
    <w:rsid w:val="00F82FA4"/>
    <w:rsid w:val="00F8341D"/>
    <w:rsid w:val="00F83EDB"/>
    <w:rsid w:val="00F84B81"/>
    <w:rsid w:val="00F909B6"/>
    <w:rsid w:val="00F9507F"/>
    <w:rsid w:val="00F9666F"/>
    <w:rsid w:val="00F966E6"/>
    <w:rsid w:val="00FA02C3"/>
    <w:rsid w:val="00FA1C75"/>
    <w:rsid w:val="00FA2B5D"/>
    <w:rsid w:val="00FA467F"/>
    <w:rsid w:val="00FA529A"/>
    <w:rsid w:val="00FA52C0"/>
    <w:rsid w:val="00FA5E09"/>
    <w:rsid w:val="00FA668B"/>
    <w:rsid w:val="00FB51DC"/>
    <w:rsid w:val="00FC2C59"/>
    <w:rsid w:val="00FC5F41"/>
    <w:rsid w:val="00FC79D0"/>
    <w:rsid w:val="00FD4706"/>
    <w:rsid w:val="00FE0FE5"/>
    <w:rsid w:val="00FE1B32"/>
    <w:rsid w:val="00FE2042"/>
    <w:rsid w:val="00FE2D0E"/>
    <w:rsid w:val="00FE4E55"/>
    <w:rsid w:val="00FE58D7"/>
    <w:rsid w:val="00FF7E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5A02EBC-1339-4788-9224-DB525DA38E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66E9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99"/>
    <w:semiHidden/>
    <w:rsid w:val="004653BE"/>
    <w:pPr>
      <w:widowControl w:val="0"/>
      <w:suppressAutoHyphens/>
      <w:spacing w:after="120" w:line="240" w:lineRule="auto"/>
    </w:pPr>
    <w:rPr>
      <w:rFonts w:ascii="Calibri" w:eastAsia="Calibri" w:hAnsi="Calibri" w:cs="Times New Roman"/>
      <w:kern w:val="1"/>
      <w:sz w:val="24"/>
      <w:szCs w:val="24"/>
      <w:lang w:eastAsia="en-US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4653BE"/>
    <w:rPr>
      <w:rFonts w:ascii="Calibri" w:eastAsia="Calibri" w:hAnsi="Calibri" w:cs="Times New Roman"/>
      <w:kern w:val="1"/>
      <w:sz w:val="24"/>
      <w:szCs w:val="24"/>
      <w:lang w:eastAsia="en-US"/>
    </w:rPr>
  </w:style>
  <w:style w:type="paragraph" w:customStyle="1" w:styleId="Default">
    <w:name w:val="Default"/>
    <w:rsid w:val="004653B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532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3239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866E9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0C74F9"/>
    <w:pPr>
      <w:ind w:left="720"/>
      <w:contextualSpacing/>
    </w:pPr>
  </w:style>
  <w:style w:type="table" w:styleId="TableGrid">
    <w:name w:val="Table Grid"/>
    <w:basedOn w:val="TableNormal"/>
    <w:uiPriority w:val="59"/>
    <w:rsid w:val="00796ED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F327F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563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98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C69117F5-C49E-4BC1-B4C9-7914D24D9F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</TotalTime>
  <Pages>10</Pages>
  <Words>1117</Words>
  <Characters>6368</Characters>
  <Application>Microsoft Office Word</Application>
  <DocSecurity>0</DocSecurity>
  <Lines>53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home</Company>
  <LinksUpToDate>false</LinksUpToDate>
  <CharactersWithSpaces>74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h</dc:creator>
  <cp:lastModifiedBy>Oleksandr Sochka</cp:lastModifiedBy>
  <cp:revision>9</cp:revision>
  <cp:lastPrinted>2015-04-17T07:46:00Z</cp:lastPrinted>
  <dcterms:created xsi:type="dcterms:W3CDTF">2015-04-09T21:51:00Z</dcterms:created>
  <dcterms:modified xsi:type="dcterms:W3CDTF">2015-04-19T15:04:00Z</dcterms:modified>
</cp:coreProperties>
</file>